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13B1" w:rsidRPr="00883329" w:rsidRDefault="003313B1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E6C20" w:rsidRPr="00883329" w:rsidRDefault="0020368B" w:rsidP="003313B1">
      <w:pPr>
        <w:jc w:val="center"/>
        <w:rPr>
          <w:rFonts w:ascii="微软雅黑" w:eastAsia="微软雅黑" w:hAnsi="微软雅黑"/>
          <w:b/>
          <w:sz w:val="84"/>
          <w:szCs w:val="84"/>
        </w:rPr>
      </w:pPr>
      <w:r w:rsidRPr="00883329">
        <w:rPr>
          <w:rFonts w:ascii="微软雅黑" w:eastAsia="微软雅黑" w:hAnsi="微软雅黑" w:hint="eastAsia"/>
          <w:b/>
          <w:sz w:val="84"/>
          <w:szCs w:val="84"/>
        </w:rPr>
        <w:t>产品需求说明书</w:t>
      </w:r>
    </w:p>
    <w:p w:rsidR="003313B1" w:rsidRPr="001B37E3" w:rsidRDefault="0020368B" w:rsidP="00607147">
      <w:pPr>
        <w:jc w:val="center"/>
        <w:rPr>
          <w:rFonts w:ascii="微软雅黑" w:eastAsia="微软雅黑" w:hAnsi="微软雅黑"/>
          <w:sz w:val="28"/>
          <w:szCs w:val="28"/>
        </w:rPr>
      </w:pPr>
      <w:r w:rsidRPr="001B37E3">
        <w:rPr>
          <w:rFonts w:ascii="微软雅黑" w:eastAsia="微软雅黑" w:hAnsi="微软雅黑" w:hint="eastAsia"/>
          <w:sz w:val="28"/>
          <w:szCs w:val="28"/>
        </w:rPr>
        <w:t>W</w:t>
      </w:r>
      <w:r w:rsidRPr="001B37E3">
        <w:rPr>
          <w:rFonts w:ascii="微软雅黑" w:eastAsia="微软雅黑" w:hAnsi="微软雅黑"/>
          <w:sz w:val="28"/>
          <w:szCs w:val="28"/>
        </w:rPr>
        <w:t>EB</w:t>
      </w:r>
      <w:r w:rsidRPr="001B37E3">
        <w:rPr>
          <w:rFonts w:ascii="微软雅黑" w:eastAsia="微软雅黑" w:hAnsi="微软雅黑" w:hint="eastAsia"/>
          <w:sz w:val="28"/>
          <w:szCs w:val="28"/>
        </w:rPr>
        <w:t>网站（前台）</w:t>
      </w:r>
      <w:r w:rsidR="001B37E3" w:rsidRPr="001B37E3">
        <w:rPr>
          <w:rFonts w:ascii="微软雅黑" w:eastAsia="微软雅黑" w:hAnsi="微软雅黑" w:hint="eastAsia"/>
          <w:sz w:val="28"/>
          <w:szCs w:val="28"/>
        </w:rPr>
        <w:t>|</w:t>
      </w:r>
      <w:r w:rsidR="00BC2454">
        <w:rPr>
          <w:rFonts w:ascii="微软雅黑" w:eastAsia="微软雅黑" w:hAnsi="微软雅黑"/>
          <w:sz w:val="28"/>
          <w:szCs w:val="28"/>
        </w:rPr>
        <w:t xml:space="preserve"> </w:t>
      </w:r>
      <w:r w:rsidR="00BC2454">
        <w:rPr>
          <w:rFonts w:ascii="微软雅黑" w:eastAsia="微软雅黑" w:hAnsi="微软雅黑" w:hint="eastAsia"/>
          <w:sz w:val="28"/>
          <w:szCs w:val="28"/>
        </w:rPr>
        <w:t>会员中心（部分）|</w:t>
      </w:r>
      <w:r w:rsidR="00BC2454">
        <w:rPr>
          <w:rFonts w:ascii="微软雅黑" w:eastAsia="微软雅黑" w:hAnsi="微软雅黑"/>
          <w:sz w:val="28"/>
          <w:szCs w:val="28"/>
        </w:rPr>
        <w:t xml:space="preserve"> </w:t>
      </w:r>
      <w:r w:rsidRPr="001B37E3">
        <w:rPr>
          <w:rFonts w:ascii="微软雅黑" w:eastAsia="微软雅黑" w:hAnsi="微软雅黑" w:hint="eastAsia"/>
          <w:sz w:val="28"/>
          <w:szCs w:val="28"/>
        </w:rPr>
        <w:t>后台（部分）</w:t>
      </w:r>
    </w:p>
    <w:p w:rsidR="003313B1" w:rsidRPr="00883329" w:rsidRDefault="003313B1">
      <w:pPr>
        <w:rPr>
          <w:rFonts w:ascii="微软雅黑" w:eastAsia="微软雅黑" w:hAnsi="微软雅黑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3313B1" w:rsidRPr="00883329" w:rsidRDefault="003313B1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C129BE" w:rsidRPr="00883329" w:rsidRDefault="00C129BE">
      <w:pPr>
        <w:rPr>
          <w:rFonts w:ascii="微软雅黑" w:eastAsia="微软雅黑" w:hAnsi="微软雅黑"/>
          <w:szCs w:val="21"/>
        </w:rPr>
      </w:pPr>
    </w:p>
    <w:p w:rsidR="000118D2" w:rsidRPr="00883329" w:rsidRDefault="000118D2" w:rsidP="000118D2">
      <w:pPr>
        <w:jc w:val="center"/>
        <w:rPr>
          <w:rFonts w:ascii="微软雅黑" w:eastAsia="微软雅黑" w:hAnsi="微软雅黑"/>
          <w:sz w:val="18"/>
          <w:szCs w:val="18"/>
        </w:rPr>
      </w:pPr>
    </w:p>
    <w:tbl>
      <w:tblPr>
        <w:tblpPr w:leftFromText="180" w:rightFromText="180" w:vertAnchor="text" w:horzAnchor="margin" w:tblpX="108" w:tblpY="221"/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7"/>
        <w:gridCol w:w="1327"/>
        <w:gridCol w:w="4466"/>
      </w:tblGrid>
      <w:tr w:rsidR="000118D2" w:rsidRPr="00883329" w:rsidTr="000118D2">
        <w:trPr>
          <w:cantSplit/>
          <w:trHeight w:val="340"/>
        </w:trPr>
        <w:tc>
          <w:tcPr>
            <w:tcW w:w="2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文件状态：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] 草稿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[ </w:t>
            </w:r>
            <w:r w:rsidR="008A7491" w:rsidRPr="00883329">
              <w:rPr>
                <w:rFonts w:ascii="微软雅黑" w:eastAsia="微软雅黑" w:hAnsi="微软雅黑" w:hint="eastAsia"/>
                <w:sz w:val="18"/>
                <w:szCs w:val="18"/>
              </w:rPr>
              <w:t>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] 正式发布</w:t>
            </w:r>
          </w:p>
          <w:p w:rsidR="000118D2" w:rsidRPr="00883329" w:rsidRDefault="000118D2" w:rsidP="000118D2">
            <w:pPr>
              <w:spacing w:line="240" w:lineRule="exact"/>
              <w:ind w:firstLineChars="100" w:firstLine="18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[  ] 正在修改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bt4"/>
              <w:keepNext w:val="0"/>
              <w:widowControl/>
              <w:adjustRightInd/>
              <w:snapToGrid/>
              <w:spacing w:line="240" w:lineRule="exact"/>
              <w:outlineLvl w:val="9"/>
              <w:rPr>
                <w:rFonts w:ascii="微软雅黑" w:eastAsia="微软雅黑" w:hAnsi="微软雅黑"/>
                <w:kern w:val="2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</w:rPr>
              <w:t>文件标识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E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zaisheng.com</w:t>
            </w:r>
          </w:p>
        </w:tc>
      </w:tr>
      <w:tr w:rsidR="000118D2" w:rsidRPr="00883329" w:rsidTr="000118D2">
        <w:trPr>
          <w:cantSplit/>
          <w:trHeight w:val="2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pStyle w:val="Table"/>
              <w:spacing w:before="0" w:after="0" w:line="240" w:lineRule="exact"/>
              <w:jc w:val="center"/>
              <w:rPr>
                <w:rFonts w:ascii="微软雅黑" w:eastAsia="微软雅黑" w:hAnsi="微软雅黑"/>
                <w:kern w:val="2"/>
                <w:szCs w:val="18"/>
                <w:lang w:val="en-US"/>
              </w:rPr>
            </w:pPr>
            <w:r w:rsidRPr="00883329">
              <w:rPr>
                <w:rFonts w:ascii="微软雅黑" w:eastAsia="微软雅黑" w:hAnsi="微软雅黑" w:hint="eastAsia"/>
                <w:kern w:val="2"/>
                <w:szCs w:val="18"/>
                <w:lang w:val="en-US"/>
              </w:rPr>
              <w:t>当前版本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V1.0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作    者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AF2041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产品部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开始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17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1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7147" w:rsidRPr="00883329"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</w:tr>
      <w:tr w:rsidR="000118D2" w:rsidRPr="00883329" w:rsidTr="000118D2">
        <w:trPr>
          <w:cantSplit/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0118D2" w:rsidP="000118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0118D2" w:rsidRPr="00883329" w:rsidRDefault="000118D2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完成日期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18D2" w:rsidRPr="00883329" w:rsidRDefault="00C72405" w:rsidP="000118D2">
            <w:pPr>
              <w:spacing w:line="240" w:lineRule="exact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18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605CB4" w:rsidRPr="00883329"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</w:tc>
      </w:tr>
    </w:tbl>
    <w:p w:rsidR="000118D2" w:rsidRPr="00883329" w:rsidRDefault="000118D2" w:rsidP="000118D2">
      <w:pPr>
        <w:jc w:val="left"/>
        <w:rPr>
          <w:rFonts w:ascii="微软雅黑" w:eastAsia="微软雅黑" w:hAnsi="微软雅黑"/>
          <w:sz w:val="18"/>
          <w:szCs w:val="18"/>
        </w:rPr>
      </w:pPr>
    </w:p>
    <w:p w:rsidR="003313B1" w:rsidRPr="00883329" w:rsidRDefault="003313B1">
      <w:pPr>
        <w:rPr>
          <w:rFonts w:ascii="微软雅黑" w:eastAsia="微软雅黑" w:hAnsi="微软雅黑"/>
        </w:rPr>
      </w:pPr>
    </w:p>
    <w:p w:rsidR="00191F2B" w:rsidRPr="00883329" w:rsidRDefault="00191F2B" w:rsidP="00191F2B">
      <w:pPr>
        <w:rPr>
          <w:rFonts w:ascii="微软雅黑" w:eastAsia="微软雅黑" w:hAnsi="微软雅黑"/>
        </w:rPr>
      </w:pPr>
    </w:p>
    <w:p w:rsidR="00ED38F8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概述</w:t>
      </w:r>
    </w:p>
    <w:p w:rsidR="00D772C1" w:rsidRPr="00883329" w:rsidRDefault="002A2A42" w:rsidP="0097442A">
      <w:pPr>
        <w:pStyle w:val="2"/>
        <w:numPr>
          <w:ilvl w:val="0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产品背景及目标</w:t>
      </w:r>
    </w:p>
    <w:p w:rsidR="008E1E02" w:rsidRPr="00883329" w:rsidRDefault="009F50F8" w:rsidP="00233664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从1.0的信息平台</w:t>
      </w:r>
      <w:r w:rsidR="000304BA" w:rsidRPr="00883329">
        <w:rPr>
          <w:rFonts w:ascii="微软雅黑" w:eastAsia="微软雅黑" w:hAnsi="微软雅黑" w:hint="eastAsia"/>
        </w:rPr>
        <w:t>时期</w:t>
      </w:r>
      <w:r w:rsidRPr="00883329">
        <w:rPr>
          <w:rFonts w:ascii="微软雅黑" w:eastAsia="微软雅黑" w:hAnsi="微软雅黑" w:hint="eastAsia"/>
        </w:rPr>
        <w:t>，2.0的</w:t>
      </w:r>
      <w:r w:rsidR="000304BA" w:rsidRPr="00883329">
        <w:rPr>
          <w:rFonts w:ascii="微软雅黑" w:eastAsia="微软雅黑" w:hAnsi="微软雅黑" w:hint="eastAsia"/>
        </w:rPr>
        <w:t>O2O交易平台资金托管时期</w:t>
      </w:r>
      <w:r w:rsidRPr="00883329">
        <w:rPr>
          <w:rFonts w:ascii="微软雅黑" w:eastAsia="微软雅黑" w:hAnsi="微软雅黑" w:hint="eastAsia"/>
        </w:rPr>
        <w:t>，</w:t>
      </w:r>
      <w:r w:rsidR="000304BA" w:rsidRPr="00883329">
        <w:rPr>
          <w:rFonts w:ascii="微软雅黑" w:eastAsia="微软雅黑" w:hAnsi="微软雅黑" w:hint="eastAsia"/>
        </w:rPr>
        <w:t>再到产业公社模式的产生</w:t>
      </w:r>
      <w:r w:rsidR="00233664" w:rsidRPr="00883329">
        <w:rPr>
          <w:rFonts w:ascii="微软雅黑" w:eastAsia="微软雅黑" w:hAnsi="微软雅黑" w:hint="eastAsia"/>
        </w:rPr>
        <w:t>，三个时期见证了易再生网的</w:t>
      </w:r>
      <w:r w:rsidR="007757ED" w:rsidRPr="00883329">
        <w:rPr>
          <w:rFonts w:ascii="微软雅黑" w:eastAsia="微软雅黑" w:hAnsi="微软雅黑" w:hint="eastAsia"/>
        </w:rPr>
        <w:t>与时俱进与成长</w:t>
      </w:r>
      <w:r w:rsidR="00233664" w:rsidRPr="00883329">
        <w:rPr>
          <w:rFonts w:ascii="微软雅黑" w:eastAsia="微软雅黑" w:hAnsi="微软雅黑" w:hint="eastAsia"/>
        </w:rPr>
        <w:t>。</w:t>
      </w:r>
      <w:r w:rsidR="00913066" w:rsidRPr="00883329">
        <w:rPr>
          <w:rFonts w:ascii="微软雅黑" w:eastAsia="微软雅黑" w:hAnsi="微软雅黑" w:hint="eastAsia"/>
        </w:rPr>
        <w:t>在产业公社模式驱动下，</w:t>
      </w:r>
      <w:r w:rsidR="00462610" w:rsidRPr="00883329">
        <w:rPr>
          <w:rFonts w:ascii="微软雅黑" w:eastAsia="微软雅黑" w:hAnsi="微软雅黑" w:hint="eastAsia"/>
        </w:rPr>
        <w:t>易再生3.0产品</w:t>
      </w:r>
      <w:r w:rsidRPr="00883329">
        <w:rPr>
          <w:rFonts w:ascii="微软雅黑" w:eastAsia="微软雅黑" w:hAnsi="微软雅黑" w:hint="eastAsia"/>
        </w:rPr>
        <w:t>及相应服务</w:t>
      </w:r>
      <w:r w:rsidR="00913066" w:rsidRPr="00883329">
        <w:rPr>
          <w:rFonts w:ascii="微软雅黑" w:eastAsia="微软雅黑" w:hAnsi="微软雅黑" w:hint="eastAsia"/>
        </w:rPr>
        <w:t>应运而生</w:t>
      </w:r>
      <w:r w:rsidR="00233664" w:rsidRPr="00883329">
        <w:rPr>
          <w:rFonts w:ascii="微软雅黑" w:eastAsia="微软雅黑" w:hAnsi="微软雅黑" w:hint="eastAsia"/>
        </w:rPr>
        <w:t>（自营商城、价格行情、物流运输、金融服务、行业资讯）</w:t>
      </w:r>
      <w:r w:rsidR="00913066" w:rsidRPr="00883329">
        <w:rPr>
          <w:rFonts w:ascii="微软雅黑" w:eastAsia="微软雅黑" w:hAnsi="微软雅黑" w:hint="eastAsia"/>
        </w:rPr>
        <w:t>。</w:t>
      </w:r>
      <w:r w:rsidR="00233664" w:rsidRPr="00883329">
        <w:rPr>
          <w:rFonts w:ascii="微软雅黑" w:eastAsia="微软雅黑" w:hAnsi="微软雅黑" w:hint="eastAsia"/>
        </w:rPr>
        <w:t>自营商城</w:t>
      </w:r>
      <w:r w:rsidRPr="00883329">
        <w:rPr>
          <w:rFonts w:ascii="微软雅黑" w:eastAsia="微软雅黑" w:hAnsi="微软雅黑" w:hint="eastAsia"/>
        </w:rPr>
        <w:t>着重为</w:t>
      </w:r>
      <w:proofErr w:type="gramStart"/>
      <w:r w:rsidR="007757ED" w:rsidRPr="00883329">
        <w:rPr>
          <w:rFonts w:ascii="微软雅黑" w:eastAsia="微软雅黑" w:hAnsi="微软雅黑" w:hint="eastAsia"/>
        </w:rPr>
        <w:t>产业链各环节</w:t>
      </w:r>
      <w:proofErr w:type="gramEnd"/>
      <w:r w:rsidR="007757ED" w:rsidRPr="00883329">
        <w:rPr>
          <w:rFonts w:ascii="微软雅黑" w:eastAsia="微软雅黑" w:hAnsi="微软雅黑" w:hint="eastAsia"/>
        </w:rPr>
        <w:t>中小</w:t>
      </w:r>
      <w:r w:rsidRPr="00883329">
        <w:rPr>
          <w:rFonts w:ascii="微软雅黑" w:eastAsia="微软雅黑" w:hAnsi="微软雅黑" w:hint="eastAsia"/>
        </w:rPr>
        <w:t>企业用户解决</w:t>
      </w:r>
      <w:r w:rsidR="007757ED" w:rsidRPr="00883329">
        <w:rPr>
          <w:rFonts w:ascii="微软雅黑" w:eastAsia="微软雅黑" w:hAnsi="微软雅黑" w:hint="eastAsia"/>
        </w:rPr>
        <w:t>采销难的系列问题，同时将</w:t>
      </w:r>
      <w:r w:rsidRPr="00883329">
        <w:rPr>
          <w:rFonts w:ascii="微软雅黑" w:eastAsia="微软雅黑" w:hAnsi="微软雅黑" w:hint="eastAsia"/>
        </w:rPr>
        <w:t>供销产品非标化，产品质量</w:t>
      </w:r>
      <w:proofErr w:type="gramStart"/>
      <w:r w:rsidRPr="00883329">
        <w:rPr>
          <w:rFonts w:ascii="微软雅黑" w:eastAsia="微软雅黑" w:hAnsi="微软雅黑" w:hint="eastAsia"/>
        </w:rPr>
        <w:t>把控难的</w:t>
      </w:r>
      <w:proofErr w:type="gramEnd"/>
      <w:r w:rsidRPr="00883329">
        <w:rPr>
          <w:rFonts w:ascii="微软雅黑" w:eastAsia="微软雅黑" w:hAnsi="微软雅黑" w:hint="eastAsia"/>
        </w:rPr>
        <w:t>问题</w:t>
      </w:r>
      <w:r w:rsidR="007757ED" w:rsidRPr="00883329">
        <w:rPr>
          <w:rFonts w:ascii="微软雅黑" w:eastAsia="微软雅黑" w:hAnsi="微软雅黑" w:hint="eastAsia"/>
        </w:rPr>
        <w:t>作为重点解决方向</w:t>
      </w:r>
      <w:r w:rsidRPr="00883329">
        <w:rPr>
          <w:rFonts w:ascii="微软雅黑" w:eastAsia="微软雅黑" w:hAnsi="微软雅黑" w:hint="eastAsia"/>
        </w:rPr>
        <w:t>，</w:t>
      </w:r>
      <w:r w:rsidRPr="00883329">
        <w:rPr>
          <w:rFonts w:ascii="微软雅黑" w:eastAsia="微软雅黑" w:hAnsi="微软雅黑" w:hint="eastAsia"/>
          <w:b/>
        </w:rPr>
        <w:t>将易再生网打造成为再生塑料行业</w:t>
      </w:r>
      <w:r w:rsidR="00233664" w:rsidRPr="00883329">
        <w:rPr>
          <w:rFonts w:ascii="微软雅黑" w:eastAsia="微软雅黑" w:hAnsi="微软雅黑" w:hint="eastAsia"/>
          <w:b/>
        </w:rPr>
        <w:t>的</w:t>
      </w:r>
      <w:r w:rsidR="007757ED" w:rsidRPr="00883329">
        <w:rPr>
          <w:rFonts w:ascii="微软雅黑" w:eastAsia="微软雅黑" w:hAnsi="微软雅黑" w:hint="eastAsia"/>
          <w:b/>
        </w:rPr>
        <w:t>标准化引领者</w:t>
      </w:r>
      <w:r w:rsidR="00F15D14" w:rsidRPr="00883329">
        <w:rPr>
          <w:rFonts w:ascii="微软雅黑" w:eastAsia="微软雅黑" w:hAnsi="微软雅黑" w:hint="eastAsia"/>
        </w:rPr>
        <w:t>；价格行情着重为行业用户</w:t>
      </w:r>
      <w:r w:rsidR="001B3FE0" w:rsidRPr="00883329">
        <w:rPr>
          <w:rFonts w:ascii="微软雅黑" w:eastAsia="微软雅黑" w:hAnsi="微软雅黑" w:hint="eastAsia"/>
        </w:rPr>
        <w:t>提供精准的原料及产品的价格信息、行情波动等价格服务，指导行业用户的生产经营，帮助用户降低生产成本，提高经营利润，</w:t>
      </w:r>
      <w:r w:rsidR="001B3FE0" w:rsidRPr="00883329">
        <w:rPr>
          <w:rFonts w:ascii="微软雅黑" w:eastAsia="微软雅黑" w:hAnsi="微软雅黑" w:hint="eastAsia"/>
          <w:b/>
        </w:rPr>
        <w:t>将易再生网打造成为再生塑料行业价格的风向标</w:t>
      </w:r>
      <w:r w:rsidR="001B3FE0" w:rsidRPr="00883329">
        <w:rPr>
          <w:rFonts w:ascii="微软雅黑" w:eastAsia="微软雅黑" w:hAnsi="微软雅黑" w:hint="eastAsia"/>
        </w:rPr>
        <w:t>。物流运输、金融服务、行业资讯等其他相关产品及服务</w:t>
      </w:r>
      <w:r w:rsidR="0034420A" w:rsidRPr="00883329">
        <w:rPr>
          <w:rFonts w:ascii="微软雅黑" w:eastAsia="微软雅黑" w:hAnsi="微软雅黑" w:hint="eastAsia"/>
        </w:rPr>
        <w:t>将辅助完成3.0时代的产品目标。</w:t>
      </w:r>
    </w:p>
    <w:p w:rsidR="002A2A42" w:rsidRPr="00883329" w:rsidRDefault="002A2A42" w:rsidP="0097442A">
      <w:pPr>
        <w:pStyle w:val="2"/>
        <w:numPr>
          <w:ilvl w:val="0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读者</w:t>
      </w:r>
    </w:p>
    <w:p w:rsidR="00392B0E" w:rsidRPr="00883329" w:rsidRDefault="00D3509A" w:rsidP="00392B0E">
      <w:pPr>
        <w:rPr>
          <w:rFonts w:ascii="微软雅黑" w:eastAsia="微软雅黑" w:hAnsi="微软雅黑" w:cs="微软雅黑"/>
        </w:rPr>
      </w:pPr>
      <w:r w:rsidRPr="00883329">
        <w:rPr>
          <w:rFonts w:ascii="微软雅黑" w:eastAsia="微软雅黑" w:hAnsi="微软雅黑" w:hint="eastAsia"/>
        </w:rPr>
        <w:t>本文档读者对象为</w:t>
      </w:r>
      <w:r w:rsidRPr="00883329">
        <w:rPr>
          <w:rFonts w:ascii="微软雅黑" w:eastAsia="微软雅黑" w:hAnsi="微软雅黑" w:cs="微软雅黑" w:hint="eastAsia"/>
        </w:rPr>
        <w:t>产品人员、前端人员、开发人员、测试人员。</w:t>
      </w:r>
    </w:p>
    <w:p w:rsidR="00B637BA" w:rsidRPr="00883329" w:rsidRDefault="00B637BA" w:rsidP="0097442A">
      <w:pPr>
        <w:pStyle w:val="2"/>
        <w:numPr>
          <w:ilvl w:val="0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前台用户角色及权限</w:t>
      </w:r>
    </w:p>
    <w:tbl>
      <w:tblPr>
        <w:tblStyle w:val="a8"/>
        <w:tblpPr w:leftFromText="180" w:rightFromText="180" w:vertAnchor="text" w:horzAnchor="margin" w:tblpXSpec="center" w:tblpY="35"/>
        <w:tblW w:w="0" w:type="auto"/>
        <w:tblLook w:val="04A0" w:firstRow="1" w:lastRow="0" w:firstColumn="1" w:lastColumn="0" w:noHBand="0" w:noVBand="1"/>
      </w:tblPr>
      <w:tblGrid>
        <w:gridCol w:w="959"/>
        <w:gridCol w:w="2126"/>
        <w:gridCol w:w="5437"/>
      </w:tblGrid>
      <w:tr w:rsidR="00B637BA" w:rsidRPr="00883329" w:rsidTr="002C46D8">
        <w:trPr>
          <w:trHeight w:val="416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角色名称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说明</w:t>
            </w:r>
          </w:p>
        </w:tc>
        <w:tc>
          <w:tcPr>
            <w:tcW w:w="5437" w:type="dxa"/>
            <w:shd w:val="clear" w:color="auto" w:fill="D9D9D9" w:themeFill="background1" w:themeFillShade="D9"/>
            <w:vAlign w:val="center"/>
          </w:tcPr>
          <w:p w:rsidR="00B637BA" w:rsidRPr="00883329" w:rsidRDefault="00B637BA" w:rsidP="002C46D8">
            <w:pPr>
              <w:pStyle w:val="a6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883329">
              <w:rPr>
                <w:rFonts w:ascii="微软雅黑" w:eastAsia="微软雅黑" w:hAnsi="微软雅黑" w:hint="eastAsia"/>
                <w:b/>
              </w:rPr>
              <w:t>前台权限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未登录用户</w:t>
            </w:r>
          </w:p>
        </w:tc>
        <w:tc>
          <w:tcPr>
            <w:tcW w:w="5437" w:type="dxa"/>
          </w:tcPr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免费注册、登录</w:t>
            </w:r>
          </w:p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网站首页正常访问，商品价格信息正常显示</w:t>
            </w:r>
          </w:p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自营商城可查询或筛选商品信息和价格行情信息（商品价格显示“登录看价”，点击进入登录页面）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638"/>
              <w:gridCol w:w="1120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638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11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38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1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cs="MS Gothic" w:hint="eastAsia"/>
                      <w:sz w:val="18"/>
                      <w:szCs w:val="18"/>
                    </w:rPr>
                    <w:t>登录</w:t>
                  </w:r>
                  <w:r w:rsidRPr="00883329">
                    <w:rPr>
                      <w:rFonts w:ascii="微软雅黑" w:eastAsia="微软雅黑" w:hAnsi="微软雅黑" w:cs="微软雅黑" w:hint="eastAsia"/>
                      <w:sz w:val="18"/>
                      <w:szCs w:val="18"/>
                    </w:rPr>
                    <w:t>看价格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首页可访问，可查询或筛选“行情分析”文章（含评论和报告），并点击进入详情查看（研究报告详情仅显示报告目录，点击下载时提示：请先登录并实名认证！）；点击其他栏目入口“实时报价”、“价格走势”、“价格指数”是提示：请先登录并实名认证！</w:t>
            </w: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110"/>
              <w:gridCol w:w="1109"/>
              <w:gridCol w:w="1110"/>
              <w:gridCol w:w="1077"/>
            </w:tblGrid>
            <w:tr w:rsidR="00B637BA" w:rsidRPr="00883329" w:rsidTr="002C46D8"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搜索</w:t>
                  </w:r>
                </w:p>
              </w:tc>
              <w:tc>
                <w:tcPr>
                  <w:tcW w:w="1109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筛选</w:t>
                  </w:r>
                </w:p>
              </w:tc>
              <w:tc>
                <w:tcPr>
                  <w:tcW w:w="1110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行情分析查看详情</w:t>
                  </w:r>
                </w:p>
              </w:tc>
              <w:tc>
                <w:tcPr>
                  <w:tcW w:w="1077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研究报告下载</w:t>
                  </w:r>
                </w:p>
              </w:tc>
            </w:tr>
            <w:tr w:rsidR="00B637BA" w:rsidRPr="00883329" w:rsidTr="002C46D8">
              <w:tc>
                <w:tcPr>
                  <w:tcW w:w="1110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09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10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077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tbl>
            <w:tblPr>
              <w:tblStyle w:val="a8"/>
              <w:tblW w:w="0" w:type="auto"/>
              <w:tblInd w:w="720" w:type="dxa"/>
              <w:tblLook w:val="04A0" w:firstRow="1" w:lastRow="0" w:firstColumn="1" w:lastColumn="0" w:noHBand="0" w:noVBand="1"/>
            </w:tblPr>
            <w:tblGrid>
              <w:gridCol w:w="1096"/>
              <w:gridCol w:w="1096"/>
              <w:gridCol w:w="1097"/>
            </w:tblGrid>
            <w:tr w:rsidR="00B637BA" w:rsidRPr="00883329" w:rsidTr="002C46D8"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实时报价</w:t>
                  </w:r>
                </w:p>
              </w:tc>
              <w:tc>
                <w:tcPr>
                  <w:tcW w:w="1096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走势</w:t>
                  </w:r>
                </w:p>
              </w:tc>
              <w:tc>
                <w:tcPr>
                  <w:tcW w:w="1097" w:type="dxa"/>
                  <w:shd w:val="clear" w:color="auto" w:fill="D9D9D9" w:themeFill="background1" w:themeFillShade="D9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  <w:b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</w:rPr>
                    <w:t>价格指数</w:t>
                  </w:r>
                </w:p>
              </w:tc>
            </w:tr>
            <w:tr w:rsidR="00B637BA" w:rsidRPr="00883329" w:rsidTr="002C46D8">
              <w:tc>
                <w:tcPr>
                  <w:tcW w:w="1096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6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  <w:tc>
                <w:tcPr>
                  <w:tcW w:w="1097" w:type="dxa"/>
                </w:tcPr>
                <w:p w:rsidR="00B637BA" w:rsidRPr="00883329" w:rsidRDefault="00B637BA" w:rsidP="00234738">
                  <w:pPr>
                    <w:pStyle w:val="a6"/>
                    <w:framePr w:hSpace="180" w:wrap="around" w:vAnchor="text" w:hAnchor="margin" w:xAlign="center" w:y="35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物流运输、金融服务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正常访问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查看、提交</w:t>
            </w:r>
          </w:p>
          <w:p w:rsidR="00B637BA" w:rsidRPr="00883329" w:rsidRDefault="00B637BA" w:rsidP="0097442A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其他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正常访问</w:t>
            </w:r>
            <w:proofErr w:type="gramEnd"/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登录未认证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未认证用户</w:t>
            </w:r>
          </w:p>
        </w:tc>
        <w:tc>
          <w:tcPr>
            <w:tcW w:w="5437" w:type="dxa"/>
          </w:tcPr>
          <w:p w:rsidR="00B637BA" w:rsidRPr="00883329" w:rsidRDefault="00B637BA" w:rsidP="0097442A">
            <w:pPr>
              <w:pStyle w:val="a6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退出登录</w:t>
            </w:r>
          </w:p>
          <w:p w:rsidR="00B637BA" w:rsidRPr="00883329" w:rsidRDefault="00B637BA" w:rsidP="0097442A">
            <w:pPr>
              <w:pStyle w:val="a6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正常查询、筛选、浏览，不能进行交易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0"/>
              <w:gridCol w:w="620"/>
              <w:gridCol w:w="619"/>
              <w:gridCol w:w="847"/>
              <w:gridCol w:w="911"/>
              <w:gridCol w:w="977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0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19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查看</w:t>
                  </w:r>
                </w:p>
              </w:tc>
              <w:tc>
                <w:tcPr>
                  <w:tcW w:w="84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采购订制</w:t>
                  </w:r>
                </w:p>
              </w:tc>
              <w:tc>
                <w:tcPr>
                  <w:tcW w:w="91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7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</w:t>
                  </w: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lastRenderedPageBreak/>
                    <w:t>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lastRenderedPageBreak/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0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19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4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1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sz w:val="18"/>
                      <w:szCs w:val="18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  <w:tc>
                <w:tcPr>
                  <w:tcW w:w="97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✘</w:t>
                  </w:r>
                </w:p>
              </w:tc>
            </w:tr>
          </w:tbl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</w:p>
          <w:p w:rsidR="00B637BA" w:rsidRPr="00883329" w:rsidRDefault="00B637BA" w:rsidP="0097442A">
            <w:pPr>
              <w:pStyle w:val="a6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</w:t>
            </w:r>
            <w:proofErr w:type="gramStart"/>
            <w:r w:rsidRPr="00883329">
              <w:rPr>
                <w:rFonts w:ascii="微软雅黑" w:eastAsia="微软雅黑" w:hAnsi="微软雅黑" w:hint="eastAsia"/>
              </w:rPr>
              <w:t>行情级其他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认证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已认证用户</w:t>
            </w:r>
          </w:p>
        </w:tc>
        <w:tc>
          <w:tcPr>
            <w:tcW w:w="5437" w:type="dxa"/>
          </w:tcPr>
          <w:p w:rsidR="00B637BA" w:rsidRPr="00883329" w:rsidRDefault="00B637BA" w:rsidP="0097442A">
            <w:pPr>
              <w:pStyle w:val="a6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</w:t>
            </w:r>
          </w:p>
          <w:tbl>
            <w:tblPr>
              <w:tblStyle w:val="a8"/>
              <w:tblpPr w:leftFromText="180" w:rightFromText="180" w:vertAnchor="text" w:horzAnchor="margin" w:tblpXSpec="center" w:tblpY="105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17"/>
              <w:gridCol w:w="622"/>
              <w:gridCol w:w="622"/>
              <w:gridCol w:w="621"/>
              <w:gridCol w:w="852"/>
              <w:gridCol w:w="915"/>
              <w:gridCol w:w="962"/>
            </w:tblGrid>
            <w:tr w:rsidR="00B637BA" w:rsidRPr="00883329" w:rsidTr="002C46D8">
              <w:tc>
                <w:tcPr>
                  <w:tcW w:w="617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筛选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搜索</w:t>
                  </w:r>
                </w:p>
              </w:tc>
              <w:tc>
                <w:tcPr>
                  <w:tcW w:w="62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排序</w:t>
                  </w:r>
                </w:p>
              </w:tc>
              <w:tc>
                <w:tcPr>
                  <w:tcW w:w="621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详情查看</w:t>
                  </w:r>
                </w:p>
              </w:tc>
              <w:tc>
                <w:tcPr>
                  <w:tcW w:w="85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采购订制</w:t>
                  </w:r>
                </w:p>
              </w:tc>
              <w:tc>
                <w:tcPr>
                  <w:tcW w:w="915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商品单价</w:t>
                  </w:r>
                </w:p>
              </w:tc>
              <w:tc>
                <w:tcPr>
                  <w:tcW w:w="962" w:type="dxa"/>
                  <w:shd w:val="clear" w:color="auto" w:fill="D9D9D9" w:themeFill="background1" w:themeFillShade="D9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交易下单</w:t>
                  </w:r>
                </w:p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  <w:b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b/>
                      <w:sz w:val="18"/>
                      <w:szCs w:val="18"/>
                    </w:rPr>
                    <w:t>（试样&amp;买货）</w:t>
                  </w:r>
                </w:p>
              </w:tc>
            </w:tr>
            <w:tr w:rsidR="00B637BA" w:rsidRPr="00883329" w:rsidTr="002C46D8">
              <w:tc>
                <w:tcPr>
                  <w:tcW w:w="617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621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85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15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962" w:type="dxa"/>
                  <w:vAlign w:val="center"/>
                </w:tcPr>
                <w:p w:rsidR="00B637BA" w:rsidRPr="00883329" w:rsidRDefault="00B637BA" w:rsidP="002C46D8">
                  <w:pPr>
                    <w:jc w:val="center"/>
                    <w:rPr>
                      <w:rFonts w:ascii="微软雅黑" w:eastAsia="微软雅黑" w:hAnsi="微软雅黑" w:cs="MS Gothic"/>
                      <w:color w:val="FF0000"/>
                    </w:rPr>
                  </w:pPr>
                  <w:r w:rsidRPr="00883329">
                    <w:rPr>
                      <w:rFonts w:ascii="MS Gothic" w:eastAsia="MS Gothic" w:hAnsi="MS Gothic" w:cs="MS Gothic" w:hint="eastAsia"/>
                      <w:color w:val="FF0000"/>
                    </w:rPr>
                    <w:t>✔</w:t>
                  </w:r>
                </w:p>
              </w:tc>
            </w:tr>
          </w:tbl>
          <w:p w:rsidR="00B637BA" w:rsidRPr="00883329" w:rsidRDefault="00B637BA" w:rsidP="002C46D8">
            <w:pPr>
              <w:pStyle w:val="a6"/>
              <w:ind w:left="720" w:firstLineChars="0" w:firstLine="0"/>
              <w:rPr>
                <w:rFonts w:ascii="微软雅黑" w:eastAsia="微软雅黑" w:hAnsi="微软雅黑"/>
              </w:rPr>
            </w:pPr>
          </w:p>
          <w:p w:rsidR="00B637BA" w:rsidRPr="00883329" w:rsidRDefault="00B637BA" w:rsidP="0097442A">
            <w:pPr>
              <w:pStyle w:val="a6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（全栏目试用一周），一周后参照游客用户</w:t>
            </w:r>
          </w:p>
        </w:tc>
      </w:tr>
      <w:tr w:rsidR="00B637BA" w:rsidRPr="00883329" w:rsidTr="002C46D8">
        <w:tc>
          <w:tcPr>
            <w:tcW w:w="959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付费</w:t>
            </w:r>
          </w:p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2126" w:type="dxa"/>
          </w:tcPr>
          <w:p w:rsidR="00B637BA" w:rsidRPr="00883329" w:rsidRDefault="00B637BA" w:rsidP="002C46D8">
            <w:pPr>
              <w:pStyle w:val="a6"/>
              <w:ind w:firstLineChars="0" w:firstLine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已登录付费用户（含积分兑换和现金支付）</w:t>
            </w:r>
          </w:p>
        </w:tc>
        <w:tc>
          <w:tcPr>
            <w:tcW w:w="5437" w:type="dxa"/>
          </w:tcPr>
          <w:p w:rsidR="00B637BA" w:rsidRPr="00883329" w:rsidRDefault="00B637BA" w:rsidP="0097442A">
            <w:pPr>
              <w:pStyle w:val="a6"/>
              <w:numPr>
                <w:ilvl w:val="0"/>
                <w:numId w:val="1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自营商城参照认证用户</w:t>
            </w:r>
          </w:p>
          <w:p w:rsidR="00B637BA" w:rsidRPr="00883329" w:rsidRDefault="00B637BA" w:rsidP="0097442A">
            <w:pPr>
              <w:pStyle w:val="a6"/>
              <w:numPr>
                <w:ilvl w:val="0"/>
                <w:numId w:val="17"/>
              </w:numPr>
              <w:ind w:firstLineChars="0"/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价格行情根据付费条件限制查看，可按需订阅</w:t>
            </w:r>
          </w:p>
        </w:tc>
      </w:tr>
    </w:tbl>
    <w:p w:rsidR="00B637BA" w:rsidRPr="00883329" w:rsidRDefault="00B637BA" w:rsidP="0097442A">
      <w:pPr>
        <w:pStyle w:val="2"/>
        <w:numPr>
          <w:ilvl w:val="0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兼容环境</w:t>
      </w:r>
      <w:r w:rsidR="00013AC8">
        <w:rPr>
          <w:rFonts w:ascii="微软雅黑" w:eastAsia="微软雅黑" w:hAnsi="微软雅黑" w:hint="eastAsia"/>
        </w:rPr>
        <w:t>、</w:t>
      </w:r>
    </w:p>
    <w:p w:rsidR="00B637BA" w:rsidRPr="00883329" w:rsidRDefault="00B637BA" w:rsidP="0097442A">
      <w:pPr>
        <w:pStyle w:val="3"/>
        <w:numPr>
          <w:ilvl w:val="1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t>WEB</w:t>
      </w:r>
      <w:r w:rsidRPr="00883329">
        <w:rPr>
          <w:rFonts w:ascii="微软雅黑" w:eastAsia="微软雅黑" w:hAnsi="微软雅黑" w:hint="eastAsia"/>
        </w:rPr>
        <w:t>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B637BA" w:rsidRPr="00883329" w:rsidTr="002C46D8">
        <w:tc>
          <w:tcPr>
            <w:tcW w:w="2235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</w:t>
            </w:r>
            <w:r w:rsidRPr="00883329">
              <w:rPr>
                <w:rFonts w:ascii="微软雅黑" w:eastAsia="微软雅黑" w:hAnsi="微软雅黑"/>
              </w:rPr>
              <w:t>E</w:t>
            </w:r>
          </w:p>
        </w:tc>
        <w:tc>
          <w:tcPr>
            <w:tcW w:w="6287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I</w:t>
            </w:r>
            <w:r w:rsidRPr="00883329">
              <w:rPr>
                <w:rFonts w:ascii="微软雅黑" w:eastAsia="微软雅黑" w:hAnsi="微软雅黑" w:hint="eastAsia"/>
              </w:rPr>
              <w:t>e</w:t>
            </w:r>
            <w:r w:rsidRPr="00883329">
              <w:rPr>
                <w:rFonts w:ascii="微软雅黑" w:eastAsia="微软雅黑" w:hAnsi="微软雅黑"/>
              </w:rPr>
              <w:t>7</w:t>
            </w:r>
            <w:r w:rsidRPr="00883329">
              <w:rPr>
                <w:rFonts w:ascii="微软雅黑" w:eastAsia="微软雅黑" w:hAnsi="微软雅黑" w:hint="eastAsia"/>
              </w:rPr>
              <w:t>及以上</w:t>
            </w:r>
          </w:p>
        </w:tc>
      </w:tr>
      <w:tr w:rsidR="00B637BA" w:rsidRPr="00883329" w:rsidTr="002C46D8">
        <w:tc>
          <w:tcPr>
            <w:tcW w:w="2235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3</w:t>
            </w:r>
            <w:r w:rsidRPr="00883329">
              <w:rPr>
                <w:rFonts w:ascii="微软雅黑" w:eastAsia="微软雅黑" w:hAnsi="微软雅黑"/>
              </w:rPr>
              <w:t>60</w:t>
            </w:r>
          </w:p>
        </w:tc>
        <w:tc>
          <w:tcPr>
            <w:tcW w:w="6287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重点</w:t>
            </w:r>
          </w:p>
        </w:tc>
      </w:tr>
      <w:tr w:rsidR="00B637BA" w:rsidRPr="00883329" w:rsidTr="002C46D8">
        <w:tc>
          <w:tcPr>
            <w:tcW w:w="2235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其他</w:t>
            </w:r>
          </w:p>
        </w:tc>
        <w:tc>
          <w:tcPr>
            <w:tcW w:w="6287" w:type="dxa"/>
          </w:tcPr>
          <w:p w:rsidR="00B637BA" w:rsidRPr="00883329" w:rsidRDefault="00B637BA" w:rsidP="002C46D8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hrom，火狐，Safari</w:t>
            </w:r>
            <w:r w:rsidR="0044156A" w:rsidRPr="00883329">
              <w:rPr>
                <w:rFonts w:ascii="微软雅黑" w:eastAsia="微软雅黑" w:hAnsi="微软雅黑" w:hint="eastAsia"/>
              </w:rPr>
              <w:t>，QQ</w:t>
            </w:r>
          </w:p>
        </w:tc>
      </w:tr>
    </w:tbl>
    <w:p w:rsidR="00B51E68" w:rsidRPr="00883329" w:rsidRDefault="00B637BA" w:rsidP="0097442A">
      <w:pPr>
        <w:pStyle w:val="3"/>
        <w:numPr>
          <w:ilvl w:val="1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APP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安卓端</w:t>
            </w:r>
            <w:proofErr w:type="gramEnd"/>
          </w:p>
        </w:tc>
        <w:tc>
          <w:tcPr>
            <w:tcW w:w="6287" w:type="dxa"/>
          </w:tcPr>
          <w:p w:rsidR="00886870" w:rsidRPr="00883329" w:rsidRDefault="000724D2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Android</w:t>
            </w:r>
            <w:r w:rsidRPr="00883329">
              <w:rPr>
                <w:rFonts w:ascii="微软雅黑" w:eastAsia="微软雅黑" w:hAnsi="微软雅黑"/>
              </w:rPr>
              <w:t>4.0</w:t>
            </w:r>
            <w:r w:rsidRPr="00883329">
              <w:rPr>
                <w:rFonts w:ascii="微软雅黑" w:eastAsia="微软雅黑" w:hAnsi="微软雅黑" w:hint="eastAsia"/>
              </w:rPr>
              <w:t>以上</w:t>
            </w:r>
          </w:p>
        </w:tc>
      </w:tr>
      <w:tr w:rsidR="00886870" w:rsidRPr="00883329" w:rsidTr="00886870">
        <w:tc>
          <w:tcPr>
            <w:tcW w:w="2235" w:type="dxa"/>
          </w:tcPr>
          <w:p w:rsidR="00886870" w:rsidRPr="00883329" w:rsidRDefault="00886870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lastRenderedPageBreak/>
              <w:t>I</w:t>
            </w:r>
            <w:r w:rsidRPr="00883329">
              <w:rPr>
                <w:rFonts w:ascii="微软雅黑" w:eastAsia="微软雅黑" w:hAnsi="微软雅黑"/>
              </w:rPr>
              <w:t>OS</w:t>
            </w:r>
          </w:p>
        </w:tc>
        <w:tc>
          <w:tcPr>
            <w:tcW w:w="6287" w:type="dxa"/>
          </w:tcPr>
          <w:p w:rsidR="00886870" w:rsidRPr="00883329" w:rsidRDefault="0049196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iPhone</w:t>
            </w:r>
            <w:r w:rsidRPr="00883329">
              <w:rPr>
                <w:rFonts w:ascii="微软雅黑" w:eastAsia="微软雅黑" w:hAnsi="微软雅黑"/>
              </w:rPr>
              <w:t>4</w:t>
            </w:r>
            <w:r w:rsidRPr="00883329">
              <w:rPr>
                <w:rFonts w:ascii="微软雅黑" w:eastAsia="微软雅黑" w:hAnsi="微软雅黑" w:hint="eastAsia"/>
              </w:rPr>
              <w:t>及以上</w:t>
            </w:r>
          </w:p>
        </w:tc>
      </w:tr>
    </w:tbl>
    <w:p w:rsidR="00B637BA" w:rsidRPr="00883329" w:rsidRDefault="002079AF" w:rsidP="0097442A">
      <w:pPr>
        <w:pStyle w:val="3"/>
        <w:numPr>
          <w:ilvl w:val="1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t>WAP</w:t>
      </w:r>
      <w:r w:rsidRPr="00883329">
        <w:rPr>
          <w:rFonts w:ascii="微软雅黑" w:eastAsia="微软雅黑" w:hAnsi="微软雅黑" w:hint="eastAsia"/>
        </w:rPr>
        <w:t>端</w:t>
      </w:r>
      <w:r w:rsidR="00BA4CA4" w:rsidRPr="00883329">
        <w:rPr>
          <w:rFonts w:ascii="微软雅黑" w:eastAsia="微软雅黑" w:hAnsi="微软雅黑" w:hint="eastAsia"/>
        </w:rPr>
        <w:t>（自适应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5371FD" w:rsidRPr="00883329" w:rsidTr="005371FD">
        <w:tc>
          <w:tcPr>
            <w:tcW w:w="2376" w:type="dxa"/>
          </w:tcPr>
          <w:p w:rsidR="005371FD" w:rsidRPr="00883329" w:rsidRDefault="004A6A4D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 w:hint="eastAsia"/>
              </w:rPr>
              <w:t>手机浏览器</w:t>
            </w:r>
          </w:p>
        </w:tc>
        <w:tc>
          <w:tcPr>
            <w:tcW w:w="6146" w:type="dxa"/>
          </w:tcPr>
          <w:p w:rsidR="005371FD" w:rsidRPr="00883329" w:rsidRDefault="009C5B55" w:rsidP="00B637BA">
            <w:pPr>
              <w:rPr>
                <w:rFonts w:ascii="微软雅黑" w:eastAsia="微软雅黑" w:hAnsi="微软雅黑"/>
              </w:rPr>
            </w:pP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hrome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Safari</w:t>
            </w:r>
            <w:r w:rsidR="00307443" w:rsidRPr="00883329">
              <w:rPr>
                <w:rFonts w:ascii="微软雅黑" w:eastAsia="微软雅黑" w:hAnsi="微软雅黑" w:hint="eastAsia"/>
              </w:rPr>
              <w:t>（系统自带）</w:t>
            </w:r>
            <w:r w:rsidRPr="00883329">
              <w:rPr>
                <w:rFonts w:ascii="微软雅黑" w:eastAsia="微软雅黑" w:hAnsi="微软雅黑" w:hint="eastAsia"/>
              </w:rPr>
              <w:t>，U</w:t>
            </w:r>
            <w:r w:rsidRPr="00883329">
              <w:rPr>
                <w:rFonts w:ascii="微软雅黑" w:eastAsia="微软雅黑" w:hAnsi="微软雅黑"/>
              </w:rPr>
              <w:t>C</w:t>
            </w:r>
            <w:r w:rsidRPr="00883329">
              <w:rPr>
                <w:rFonts w:ascii="微软雅黑" w:eastAsia="微软雅黑" w:hAnsi="微软雅黑" w:hint="eastAsia"/>
              </w:rPr>
              <w:t>，Q</w:t>
            </w:r>
            <w:r w:rsidRPr="00883329">
              <w:rPr>
                <w:rFonts w:ascii="微软雅黑" w:eastAsia="微软雅黑" w:hAnsi="微软雅黑"/>
              </w:rPr>
              <w:t>Q</w:t>
            </w:r>
          </w:p>
        </w:tc>
      </w:tr>
      <w:tr w:rsidR="005371FD" w:rsidRPr="00883329" w:rsidTr="005371FD">
        <w:tc>
          <w:tcPr>
            <w:tcW w:w="2376" w:type="dxa"/>
          </w:tcPr>
          <w:p w:rsidR="005371FD" w:rsidRPr="00883329" w:rsidRDefault="005371FD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微信</w:t>
            </w:r>
            <w:proofErr w:type="gramEnd"/>
          </w:p>
        </w:tc>
        <w:tc>
          <w:tcPr>
            <w:tcW w:w="6146" w:type="dxa"/>
          </w:tcPr>
          <w:p w:rsidR="005371FD" w:rsidRPr="00883329" w:rsidRDefault="00AA36E7" w:rsidP="00B637BA">
            <w:pPr>
              <w:rPr>
                <w:rFonts w:ascii="微软雅黑" w:eastAsia="微软雅黑" w:hAnsi="微软雅黑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</w:rPr>
              <w:t>微信</w:t>
            </w:r>
            <w:r w:rsidR="009C5B55" w:rsidRPr="00883329">
              <w:rPr>
                <w:rFonts w:ascii="微软雅黑" w:eastAsia="微软雅黑" w:hAnsi="微软雅黑" w:hint="eastAsia"/>
              </w:rPr>
              <w:t>端</w:t>
            </w:r>
            <w:proofErr w:type="gramEnd"/>
            <w:r w:rsidRPr="00883329">
              <w:rPr>
                <w:rFonts w:ascii="微软雅黑" w:eastAsia="微软雅黑" w:hAnsi="微软雅黑" w:hint="eastAsia"/>
              </w:rPr>
              <w:t>浏览器</w:t>
            </w:r>
          </w:p>
        </w:tc>
      </w:tr>
    </w:tbl>
    <w:p w:rsidR="00FF05F0" w:rsidRPr="00883329" w:rsidRDefault="00FF05F0" w:rsidP="0097442A">
      <w:pPr>
        <w:pStyle w:val="2"/>
        <w:numPr>
          <w:ilvl w:val="0"/>
          <w:numId w:val="1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S</w:t>
      </w:r>
      <w:r w:rsidRPr="00883329">
        <w:rPr>
          <w:rFonts w:ascii="微软雅黑" w:eastAsia="微软雅黑" w:hAnsi="微软雅黑"/>
        </w:rPr>
        <w:t>EO</w:t>
      </w:r>
      <w:r w:rsidRPr="00883329">
        <w:rPr>
          <w:rFonts w:ascii="微软雅黑" w:eastAsia="微软雅黑" w:hAnsi="微软雅黑" w:hint="eastAsia"/>
        </w:rPr>
        <w:t>规则</w:t>
      </w:r>
    </w:p>
    <w:p w:rsidR="00FF05F0" w:rsidRPr="00883329" w:rsidRDefault="00FF05F0" w:rsidP="00FF05F0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运营部补充</w:t>
      </w:r>
    </w:p>
    <w:p w:rsidR="002079AF" w:rsidRPr="00883329" w:rsidRDefault="002079AF" w:rsidP="00B637BA">
      <w:pPr>
        <w:rPr>
          <w:rFonts w:ascii="微软雅黑" w:eastAsia="微软雅黑" w:hAnsi="微软雅黑"/>
        </w:rPr>
      </w:pPr>
    </w:p>
    <w:p w:rsidR="002A0ADA" w:rsidRPr="00883329" w:rsidRDefault="00BF2BB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W</w:t>
      </w:r>
      <w:r w:rsidRPr="00883329">
        <w:rPr>
          <w:rFonts w:ascii="微软雅黑" w:eastAsia="微软雅黑" w:hAnsi="微软雅黑"/>
        </w:rPr>
        <w:t>EB</w:t>
      </w:r>
      <w:r w:rsidR="007C43E9" w:rsidRPr="00883329">
        <w:rPr>
          <w:rFonts w:ascii="微软雅黑" w:eastAsia="微软雅黑" w:hAnsi="微软雅黑" w:hint="eastAsia"/>
        </w:rPr>
        <w:t>网站</w:t>
      </w:r>
      <w:r w:rsidR="00B917FD" w:rsidRPr="00883329">
        <w:rPr>
          <w:rFonts w:ascii="微软雅黑" w:eastAsia="微软雅黑" w:hAnsi="微软雅黑"/>
        </w:rPr>
        <w:t>-YZS01</w:t>
      </w:r>
    </w:p>
    <w:p w:rsidR="00E00A19" w:rsidRPr="00883329" w:rsidRDefault="00D50DE5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功能结构图</w:t>
      </w:r>
    </w:p>
    <w:p w:rsidR="00E00A19" w:rsidRPr="00883329" w:rsidRDefault="0053609F" w:rsidP="00E00A19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3543300" cy="714352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易再生网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9052" cy="715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ADA" w:rsidRPr="00883329" w:rsidRDefault="00BF2BB2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首页</w:t>
      </w:r>
      <w:r w:rsidR="00B9185B" w:rsidRPr="00883329">
        <w:rPr>
          <w:rFonts w:ascii="微软雅黑" w:eastAsia="微软雅黑" w:hAnsi="微软雅黑"/>
        </w:rPr>
        <w:t>-YZS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A462B" w:rsidRPr="00883329" w:rsidRDefault="00A8556E" w:rsidP="007A462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网站全站栏目及功能入口</w:t>
            </w:r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A462B" w:rsidRPr="00883329" w:rsidRDefault="00F813CF" w:rsidP="007A462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  <w:r w:rsidR="00505464" w:rsidRPr="00883329">
              <w:rPr>
                <w:rFonts w:ascii="微软雅黑" w:eastAsia="微软雅黑" w:hAnsi="微软雅黑" w:hint="eastAsia"/>
                <w:sz w:val="18"/>
                <w:szCs w:val="18"/>
              </w:rPr>
              <w:t>浏览及查询</w:t>
            </w:r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A462B" w:rsidRPr="00883329" w:rsidRDefault="0033177F" w:rsidP="0033177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A462B" w:rsidRPr="00883329" w:rsidRDefault="00595AAB" w:rsidP="0033177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33177F" w:rsidRPr="00883329">
              <w:rPr>
                <w:rFonts w:ascii="微软雅黑" w:eastAsia="微软雅黑" w:hAnsi="微软雅黑" w:hint="eastAsia"/>
                <w:sz w:val="18"/>
                <w:szCs w:val="18"/>
              </w:rPr>
              <w:t>网址</w:t>
            </w:r>
            <w:hyperlink r:id="rId9" w:history="1">
              <w:r w:rsidR="0033177F" w:rsidRPr="00883329">
                <w:rPr>
                  <w:rStyle w:val="a7"/>
                  <w:rFonts w:ascii="微软雅黑" w:eastAsia="微软雅黑" w:hAnsi="微软雅黑" w:hint="eastAsia"/>
                  <w:sz w:val="18"/>
                  <w:szCs w:val="18"/>
                </w:rPr>
                <w:t>www.ezaisheng.com</w:t>
              </w:r>
            </w:hyperlink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57D0D" w:rsidRPr="00883329" w:rsidRDefault="00505464" w:rsidP="007A462B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676775" cy="2198033"/>
                  <wp:effectExtent l="19050" t="0" r="9525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6775" cy="2198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57D0D" w:rsidRPr="00883329" w:rsidRDefault="002C0127" w:rsidP="007A462B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首页图</w:t>
            </w:r>
            <w:proofErr w:type="gramEnd"/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</w:t>
            </w:r>
          </w:p>
        </w:tc>
      </w:tr>
      <w:tr w:rsidR="007A462B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7A462B" w:rsidRPr="00883329" w:rsidRDefault="007A462B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A462B" w:rsidRPr="00883329" w:rsidRDefault="00953FCE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ogo和slogen，点击链接首页</w:t>
            </w:r>
          </w:p>
          <w:p w:rsidR="007A462B" w:rsidRPr="00883329" w:rsidRDefault="00953FCE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通用搜索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A462B" w:rsidRPr="00883329" w:rsidRDefault="00953FCE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分为“自营商城”和“价格行情”两种搜索，默认选中自营商城搜索，鼠标点击</w:t>
            </w:r>
            <w:r w:rsidR="006841A3" w:rsidRPr="00883329">
              <w:rPr>
                <w:rFonts w:ascii="微软雅黑" w:eastAsia="微软雅黑" w:hAnsi="微软雅黑" w:hint="eastAsia"/>
                <w:sz w:val="18"/>
                <w:szCs w:val="18"/>
              </w:rPr>
              <w:t>切换，点击选中</w:t>
            </w:r>
          </w:p>
          <w:p w:rsidR="007A462B" w:rsidRPr="00883329" w:rsidRDefault="006841A3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自营商城搜索商品标题，进行模糊匹配</w:t>
            </w:r>
          </w:p>
          <w:p w:rsidR="006841A3" w:rsidRPr="00883329" w:rsidRDefault="006841A3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搜索价格分析标题，进行模糊匹配</w:t>
            </w:r>
          </w:p>
          <w:p w:rsidR="006841A3" w:rsidRPr="00883329" w:rsidRDefault="006841A3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文本输入框默认显示“输入商品名称，如P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E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字样，获取焦点时提示字样消失，开始输入</w:t>
            </w:r>
          </w:p>
          <w:p w:rsidR="006841A3" w:rsidRPr="00883329" w:rsidRDefault="006841A3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内容不为空时，输入框清除按钮显示</w:t>
            </w: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220698" cy="21590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847" cy="2170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点击清除所有已输入字样</w:t>
            </w:r>
          </w:p>
          <w:p w:rsidR="006841A3" w:rsidRPr="00883329" w:rsidRDefault="006841A3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内容不为空时，自动匹配</w:t>
            </w:r>
            <w:r w:rsidR="00DC6C18" w:rsidRPr="00883329">
              <w:rPr>
                <w:rFonts w:ascii="微软雅黑" w:eastAsia="微软雅黑" w:hAnsi="微软雅黑" w:hint="eastAsia"/>
                <w:sz w:val="18"/>
                <w:szCs w:val="18"/>
              </w:rPr>
              <w:t>前5条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热门</w:t>
            </w:r>
            <w:r w:rsidR="00B365FC"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词汇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并显示对应商品</w:t>
            </w:r>
            <w:r w:rsidR="00B365FC"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量，点击进入对应搜索结果页面（记录搜索关键字）</w:t>
            </w:r>
          </w:p>
          <w:p w:rsidR="00B365FC" w:rsidRPr="00883329" w:rsidRDefault="00B365F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用户历史搜索词汇中，搜索次数</w:t>
            </w:r>
            <w:r w:rsidR="00AB4E33"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多的前5个词汇在输入框下显示（没有时不显示），如下：</w:t>
            </w:r>
          </w:p>
          <w:p w:rsidR="007A462B" w:rsidRPr="00883329" w:rsidRDefault="00262889" w:rsidP="00262889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3035456" cy="78109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5456" cy="781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E1211" w:rsidRPr="00883329" w:rsidRDefault="007E1211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新页面打开搜索结果页面</w:t>
            </w:r>
          </w:p>
          <w:p w:rsidR="007E1211" w:rsidRPr="00883329" w:rsidRDefault="007E1211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结果页与自营商城首页使用相同页面，商品列表为搜索结果，筛选条件无预置，在搜索结果内容中进行筛选</w:t>
            </w:r>
          </w:p>
          <w:p w:rsidR="00DC6C18" w:rsidRPr="00883329" w:rsidRDefault="00DC6C18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框获取焦点时，有搜索历史的</w:t>
            </w:r>
            <w:r w:rsidR="002D12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多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5条搜索历史，按搜索时间倒叙排列，如下图：</w:t>
            </w:r>
          </w:p>
          <w:p w:rsidR="00392BC3" w:rsidRPr="00883329" w:rsidRDefault="00DC6C18" w:rsidP="00DC6C18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>
                  <wp:extent cx="2495550" cy="1008618"/>
                  <wp:effectExtent l="1905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679" cy="1008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A4F5E" w:rsidRPr="00883329" w:rsidRDefault="007E1211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导航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A462B" w:rsidRPr="00883329" w:rsidRDefault="007E1211" w:rsidP="0097442A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各栏目入口</w:t>
            </w:r>
          </w:p>
          <w:p w:rsidR="00016739" w:rsidRPr="00883329" w:rsidRDefault="00016739" w:rsidP="0097442A">
            <w:pPr>
              <w:pStyle w:val="a6"/>
              <w:numPr>
                <w:ilvl w:val="0"/>
                <w:numId w:val="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</w:t>
            </w:r>
            <w:r w:rsidR="006634A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鼠标滑动到上面即展开，显示首页对应的相关品类</w:t>
            </w:r>
            <w:r w:rsidR="006634A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，鼠标滑出则收起，如下：</w:t>
            </w:r>
          </w:p>
          <w:p w:rsidR="006634AE" w:rsidRPr="00883329" w:rsidRDefault="006634AE" w:rsidP="006634AE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1524000" cy="1154546"/>
                  <wp:effectExtent l="1905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79" cy="11546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A462B" w:rsidRPr="00883329" w:rsidRDefault="00013746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栏目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A462B" w:rsidRPr="00883329" w:rsidRDefault="00013746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品类入口</w:t>
            </w:r>
            <w:r w:rsidR="00914B1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与后台管理的品类对应</w:t>
            </w:r>
          </w:p>
          <w:p w:rsidR="007A462B" w:rsidRPr="00883329" w:rsidRDefault="00243331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品类进入商城页面，对应品类为选中状态</w:t>
            </w:r>
          </w:p>
          <w:p w:rsidR="007A462B" w:rsidRPr="00883329" w:rsidRDefault="0056364F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B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anner及广告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A462B" w:rsidRPr="00883329" w:rsidRDefault="0056364F" w:rsidP="0097442A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B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anner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轮播图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后台可管理</w:t>
            </w:r>
          </w:p>
          <w:p w:rsidR="007A462B" w:rsidRPr="00883329" w:rsidRDefault="0056364F" w:rsidP="0097442A">
            <w:pPr>
              <w:pStyle w:val="a6"/>
              <w:numPr>
                <w:ilvl w:val="0"/>
                <w:numId w:val="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个广告位，后台可管理</w:t>
            </w:r>
          </w:p>
          <w:p w:rsidR="007A462B" w:rsidRPr="00883329" w:rsidRDefault="0056364F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免费注册/登录/安全退出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A462B" w:rsidRPr="00883329" w:rsidRDefault="005C5A6A" w:rsidP="0097442A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状态，显示“请登录”和“免费注册”按钮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钮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点击进入对应页面</w:t>
            </w:r>
          </w:p>
          <w:p w:rsidR="007A462B" w:rsidRPr="00883329" w:rsidRDefault="005C5A6A" w:rsidP="0097442A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后显示</w:t>
            </w:r>
            <w:r w:rsidR="00832F08"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xxx欢迎来访”和“安全退出”按钮，xxx为注册联系人姓名</w:t>
            </w:r>
          </w:p>
          <w:p w:rsidR="007A462B" w:rsidRPr="00883329" w:rsidRDefault="00832F08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评析</w:t>
            </w:r>
            <w:r w:rsidR="007A462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605DFE" w:rsidRPr="00883329" w:rsidRDefault="00605DFE" w:rsidP="0097442A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调取最新评析信息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  <w:r w:rsidR="00914B1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proofErr w:type="gramStart"/>
            <w:r w:rsidR="00914B10" w:rsidRPr="00883329">
              <w:rPr>
                <w:rFonts w:ascii="微软雅黑" w:eastAsia="微软雅黑" w:hAnsi="微软雅黑" w:hint="eastAsia"/>
                <w:sz w:val="18"/>
                <w:szCs w:val="18"/>
              </w:rPr>
              <w:t>含日评</w:t>
            </w:r>
            <w:proofErr w:type="gramEnd"/>
            <w:r w:rsidR="00914B10" w:rsidRPr="00883329">
              <w:rPr>
                <w:rFonts w:ascii="微软雅黑" w:eastAsia="微软雅黑" w:hAnsi="微软雅黑" w:hint="eastAsia"/>
                <w:sz w:val="18"/>
                <w:szCs w:val="18"/>
              </w:rPr>
              <w:t>、周评、月评、年评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根据U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设计占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位条数可根据实际情况调整）</w:t>
            </w:r>
          </w:p>
          <w:p w:rsidR="00914B10" w:rsidRPr="00883329" w:rsidRDefault="00914B10" w:rsidP="0097442A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“[分类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]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析标题”信息，标题信息按U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设计占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位显示对应字符数，不超出边界，省略部分采用“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三点省略号显示</w:t>
            </w:r>
          </w:p>
          <w:p w:rsidR="00914B10" w:rsidRPr="00883329" w:rsidRDefault="00C809E4" w:rsidP="0097442A">
            <w:pPr>
              <w:pStyle w:val="a6"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时间倒叙排列，最新更新的内容在最前面显示</w:t>
            </w:r>
          </w:p>
          <w:p w:rsidR="00832F08" w:rsidRPr="00883329" w:rsidRDefault="00832F08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/采购订制/行情订阅：</w:t>
            </w:r>
          </w:p>
          <w:p w:rsidR="00C809E4" w:rsidRPr="00954666" w:rsidRDefault="00C809E4" w:rsidP="00954666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</w:t>
            </w:r>
            <w:r w:rsidR="0015620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为供货</w:t>
            </w:r>
            <w:proofErr w:type="gramStart"/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商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个人</w:t>
            </w:r>
            <w:proofErr w:type="gramEnd"/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中心(</w:t>
            </w:r>
            <w:r w:rsidR="005C1399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YZS0109-3供应</w:t>
            </w:r>
            <w:proofErr w:type="gramStart"/>
            <w:r w:rsidR="005C1399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商个人</w:t>
            </w:r>
            <w:proofErr w:type="gramEnd"/>
            <w:r w:rsidR="005C1399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中心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入口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  <w:proofErr w:type="gramStart"/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点击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先</w:t>
            </w:r>
            <w:proofErr w:type="gramEnd"/>
            <w:r w:rsidR="005C1399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判断用户是否登录，如果未登录</w:t>
            </w:r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进入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登录</w:t>
            </w:r>
            <w:r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页面</w:t>
            </w:r>
            <w:r w:rsidR="005C1399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如用户已登录点击判断</w:t>
            </w:r>
            <w:r w:rsidR="005C1399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用户是否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已经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实名认证，如果未实名认证则进入实名认证页面（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YZS0107-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4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下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实名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认证页面）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进行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实名认证流程。如果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用户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已经实名认证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点击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判断用户是否激活供应商，如果未激活供应商则进入供应商激活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YZS0109-1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）页面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进行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激活</w:t>
            </w:r>
            <w:r w:rsidR="00954666" w:rsidRPr="00954666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流程</w:t>
            </w:r>
            <w:r w:rsidR="00954666" w:rsidRPr="0095466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C809E4" w:rsidRPr="00883329" w:rsidRDefault="00C809E4" w:rsidP="0097442A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登录</w:t>
            </w:r>
            <w:r w:rsidR="0015620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4B6054"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订制点击进入采购订制页面</w:t>
            </w:r>
            <w:r w:rsidR="004B6054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；未登录用户点击提示：请先登录！</w:t>
            </w:r>
          </w:p>
          <w:p w:rsidR="00C809E4" w:rsidRPr="00883329" w:rsidRDefault="00C809E4" w:rsidP="0097442A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订阅</w:t>
            </w:r>
            <w:r w:rsidR="0015620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881FF8"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用户点击提示：请先登录并实名认证！已登录未实名认证的用户提示相同，已登录已实名认证的用户点击进入我要</w:t>
            </w:r>
            <w:proofErr w:type="gramStart"/>
            <w:r w:rsidR="00881FF8"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弹窗页面</w:t>
            </w:r>
            <w:proofErr w:type="gramEnd"/>
            <w:r w:rsidR="00881FF8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881FF8" w:rsidRPr="00883329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可进行订阅</w:t>
            </w:r>
          </w:p>
          <w:p w:rsidR="007A462B" w:rsidRPr="00883329" w:rsidRDefault="00832F08" w:rsidP="0097442A">
            <w:pPr>
              <w:pStyle w:val="a6"/>
              <w:numPr>
                <w:ilvl w:val="0"/>
                <w:numId w:val="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公告</w:t>
            </w:r>
            <w:r w:rsidR="00746283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46283" w:rsidRPr="00883329" w:rsidRDefault="00746283" w:rsidP="0097442A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滚动显示最新3条公告</w:t>
            </w:r>
          </w:p>
          <w:p w:rsidR="00746283" w:rsidRPr="00883329" w:rsidRDefault="00746283" w:rsidP="0097442A">
            <w:pPr>
              <w:pStyle w:val="a6"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公告由C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MS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系统管理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82A04" w:rsidRPr="00883329" w:rsidRDefault="00000C4F" w:rsidP="00F9195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314825" cy="1998791"/>
                  <wp:effectExtent l="19050" t="0" r="952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4825" cy="199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0127" w:rsidRPr="00883329" w:rsidRDefault="002C0127" w:rsidP="002C012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首页图</w:t>
            </w:r>
            <w:proofErr w:type="gramEnd"/>
            <w:r w:rsidRPr="00883329">
              <w:rPr>
                <w:rFonts w:ascii="微软雅黑" w:eastAsia="微软雅黑" w:hAnsi="微软雅黑"/>
                <w:b/>
                <w:sz w:val="18"/>
                <w:szCs w:val="18"/>
              </w:rPr>
              <w:t>2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82A04" w:rsidRPr="00883329" w:rsidRDefault="00746FC2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优品推荐：</w:t>
            </w:r>
          </w:p>
          <w:p w:rsidR="00831F82" w:rsidRPr="00883329" w:rsidRDefault="00831F82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6个自营“仓储商品”（即真实自营，有真实库存的商品），根据U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际情况，数量可调整</w:t>
            </w:r>
          </w:p>
          <w:p w:rsidR="00831F82" w:rsidRPr="00883329" w:rsidRDefault="00831F82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仓储商品”数量不足</w:t>
            </w:r>
            <w:r w:rsidR="00DD1730" w:rsidRPr="00883329">
              <w:rPr>
                <w:rFonts w:ascii="微软雅黑" w:eastAsia="微软雅黑" w:hAnsi="微软雅黑" w:hint="eastAsia"/>
                <w:sz w:val="18"/>
                <w:szCs w:val="18"/>
              </w:rPr>
              <w:t>时，调用撮合式自营商品补位</w:t>
            </w:r>
          </w:p>
          <w:p w:rsidR="00DD1730" w:rsidRPr="00883329" w:rsidRDefault="00DD1730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真实库存数量和虚拟库存数量倒叙排列</w:t>
            </w:r>
            <w:r w:rsidR="00822908"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（后期可能改为按商品所属供货商信用评级排序）</w:t>
            </w:r>
          </w:p>
          <w:p w:rsidR="00DD1730" w:rsidRPr="00883329" w:rsidRDefault="00DD1730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按省份筛选条件筛选推荐商品，鼠标滑动切换，仅对已有上架商品的省份进行切换</w:t>
            </w:r>
          </w:p>
          <w:p w:rsidR="00DD1730" w:rsidRPr="00883329" w:rsidRDefault="00DD1730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单一商品下方显示的地址信息为城市名称</w:t>
            </w:r>
          </w:p>
          <w:p w:rsidR="00DD1730" w:rsidRPr="00883329" w:rsidRDefault="00DD1730" w:rsidP="0097442A">
            <w:pPr>
              <w:pStyle w:val="a6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此处价格信息，全部用户均可查看</w:t>
            </w:r>
          </w:p>
          <w:p w:rsidR="00746FC2" w:rsidRPr="00883329" w:rsidRDefault="00746FC2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热门品类</w:t>
            </w:r>
            <w:r w:rsidR="00DD173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DD1730" w:rsidRPr="00883329" w:rsidRDefault="009D7167" w:rsidP="0097442A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版块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左侧固定显示通用再生塑料、工程再生塑料、特种再生塑料三类</w:t>
            </w:r>
          </w:p>
          <w:p w:rsidR="009D7167" w:rsidRPr="00883329" w:rsidRDefault="009D7167" w:rsidP="0097442A">
            <w:pPr>
              <w:pStyle w:val="a6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右侧显示对应分类下商品数量最多的两个品类，点击进入对应品类筛选条件选中页面</w:t>
            </w:r>
          </w:p>
          <w:p w:rsidR="00746FC2" w:rsidRPr="00883329" w:rsidRDefault="00746FC2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右侧快捷功能：分别为 I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="00107CE8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17269B">
              <w:rPr>
                <w:rFonts w:ascii="微软雅黑" w:eastAsia="微软雅黑" w:hAnsi="微软雅黑" w:hint="eastAsia"/>
                <w:sz w:val="18"/>
                <w:szCs w:val="18"/>
              </w:rPr>
              <w:t>登录后可用</w:t>
            </w:r>
            <w:r w:rsidR="00107CE8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,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客服电话，我的收藏，意见反馈，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微信公众号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扫描二维码）的入口，以及返回顶部功能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F82A04" w:rsidRPr="00883329" w:rsidRDefault="00000C4F" w:rsidP="00F9195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419600" cy="2638632"/>
                  <wp:effectExtent l="1905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3238" cy="2640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0127" w:rsidRPr="00883329" w:rsidRDefault="002C0127" w:rsidP="002C012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首页图</w:t>
            </w:r>
            <w:proofErr w:type="gramEnd"/>
            <w:r w:rsidRPr="00883329">
              <w:rPr>
                <w:rFonts w:ascii="微软雅黑" w:eastAsia="微软雅黑" w:hAnsi="微软雅黑"/>
                <w:b/>
                <w:sz w:val="18"/>
                <w:szCs w:val="18"/>
              </w:rPr>
              <w:t>3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82A04" w:rsidRPr="00883329" w:rsidRDefault="009301ED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通用再生塑料：</w:t>
            </w:r>
          </w:p>
          <w:p w:rsidR="00822908" w:rsidRPr="00883329" w:rsidRDefault="00822908" w:rsidP="0097442A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5条对应分类下的上架中的商品，根据U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际情况，数量可调整</w:t>
            </w:r>
          </w:p>
          <w:p w:rsidR="00822908" w:rsidRPr="00883329" w:rsidRDefault="00822908" w:rsidP="0097442A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商品更新时间正序排列，新上架商品往后排</w:t>
            </w:r>
          </w:p>
          <w:p w:rsidR="00822908" w:rsidRPr="00883329" w:rsidRDefault="00822908" w:rsidP="0097442A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可根据省份进行筛选，鼠标滑动切换筛选条件</w:t>
            </w:r>
          </w:p>
          <w:p w:rsidR="00822908" w:rsidRPr="00883329" w:rsidRDefault="00822908" w:rsidP="0097442A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单一商品下方显示的地址信息为城市名称</w:t>
            </w:r>
          </w:p>
          <w:p w:rsidR="00822908" w:rsidRPr="00883329" w:rsidRDefault="00822908" w:rsidP="0097442A">
            <w:pPr>
              <w:pStyle w:val="a6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此处价格信息，全部用户均可查看</w:t>
            </w:r>
          </w:p>
          <w:p w:rsidR="009301ED" w:rsidRPr="00883329" w:rsidRDefault="00822908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分析：</w:t>
            </w:r>
          </w:p>
          <w:p w:rsidR="00F00405" w:rsidRPr="00883329" w:rsidRDefault="00FA36CA" w:rsidP="0097442A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对应分类下</w:t>
            </w:r>
            <w:r w:rsidR="0069049B" w:rsidRPr="00883329">
              <w:rPr>
                <w:rFonts w:ascii="微软雅黑" w:eastAsia="微软雅黑" w:hAnsi="微软雅黑" w:hint="eastAsia"/>
                <w:sz w:val="18"/>
                <w:szCs w:val="18"/>
              </w:rPr>
              <w:t>5条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新评析</w:t>
            </w:r>
            <w:r w:rsidR="0069049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滚动显示</w:t>
            </w:r>
          </w:p>
          <w:p w:rsidR="0069049B" w:rsidRPr="00883329" w:rsidRDefault="0069049B" w:rsidP="0097442A">
            <w:pPr>
              <w:pStyle w:val="a6"/>
              <w:numPr>
                <w:ilvl w:val="0"/>
                <w:numId w:val="2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、价格走势、价格指数为对应页面入口，点击验证是否登录，未登录提示：请登录并进行实名认证！；已登录未实名用户点击提示同前；已登录已认证用户（试用期内），点击进入对应页面；已登录已认证用户（试用期结束），点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购买服务页面</w:t>
            </w:r>
          </w:p>
          <w:p w:rsidR="005C06C7" w:rsidRPr="00883329" w:rsidRDefault="00822908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工程再生塑料</w:t>
            </w:r>
            <w:r w:rsidR="005C06C7" w:rsidRPr="00883329">
              <w:rPr>
                <w:rFonts w:ascii="微软雅黑" w:eastAsia="微软雅黑" w:hAnsi="微软雅黑" w:hint="eastAsia"/>
                <w:sz w:val="18"/>
                <w:szCs w:val="18"/>
              </w:rPr>
              <w:t>调用规则参考“通用再生塑料”</w:t>
            </w:r>
          </w:p>
          <w:p w:rsidR="009301ED" w:rsidRPr="00883329" w:rsidRDefault="00822908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特种再生塑料调用规则参考“通用再生塑料”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82A04" w:rsidRPr="00883329" w:rsidRDefault="00672488" w:rsidP="00F9195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105275" cy="1762139"/>
                  <wp:effectExtent l="19050" t="0" r="952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5275" cy="176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C0127" w:rsidRPr="00883329" w:rsidRDefault="002C0127" w:rsidP="002C012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首页图</w:t>
            </w:r>
            <w:proofErr w:type="gramEnd"/>
            <w:r w:rsidRPr="00883329">
              <w:rPr>
                <w:rFonts w:ascii="微软雅黑" w:eastAsia="微软雅黑" w:hAnsi="微软雅黑"/>
                <w:b/>
                <w:sz w:val="18"/>
                <w:szCs w:val="18"/>
              </w:rPr>
              <w:t>4</w:t>
            </w:r>
          </w:p>
        </w:tc>
      </w:tr>
      <w:tr w:rsidR="00F82A04" w:rsidRPr="00883329" w:rsidTr="00815405">
        <w:tc>
          <w:tcPr>
            <w:tcW w:w="992" w:type="dxa"/>
            <w:shd w:val="clear" w:color="auto" w:fill="D9D9D9" w:themeFill="background1" w:themeFillShade="D9"/>
          </w:tcPr>
          <w:p w:rsidR="00F82A04" w:rsidRPr="00883329" w:rsidRDefault="00F82A04" w:rsidP="007A462B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82A04" w:rsidRPr="00883329" w:rsidRDefault="001C6FE5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帮你运：</w:t>
            </w:r>
            <w:r w:rsidR="00763935" w:rsidRPr="00883329">
              <w:rPr>
                <w:rFonts w:ascii="微软雅黑" w:eastAsia="微软雅黑" w:hAnsi="微软雅黑" w:hint="eastAsia"/>
                <w:sz w:val="18"/>
                <w:szCs w:val="18"/>
              </w:rPr>
              <w:t>物流运输入口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帮你付：</w:t>
            </w:r>
            <w:r w:rsidR="00763935"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服务入口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通用底部入口：</w:t>
            </w:r>
            <w:r w:rsidR="00763935" w:rsidRPr="00883329">
              <w:rPr>
                <w:rFonts w:ascii="微软雅黑" w:eastAsia="微软雅黑" w:hAnsi="微软雅黑" w:hint="eastAsia"/>
                <w:sz w:val="18"/>
                <w:szCs w:val="18"/>
              </w:rPr>
              <w:t>链接进入帮助中心对应页面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监督入口：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网络警察提醒：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http://www.cyberpolice.cn/wfjb/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诚信网站：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http://www.kxnet.cn/cxwz.html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中国互联网举报中心：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http://www.cyberpolice.cn/wfjb/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安全联名实名认证：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https://v.pinpaibao.com.cn/cert/site/?site=www.ezaisheng.com&amp;at=realname</w:t>
            </w:r>
          </w:p>
          <w:p w:rsidR="001C6FE5" w:rsidRPr="00883329" w:rsidRDefault="001C6FE5" w:rsidP="0097442A">
            <w:pPr>
              <w:pStyle w:val="a6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名认证：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http://si.trustutn.org/info?sn=134161107025322273116&amp;certType=1</w:t>
            </w:r>
          </w:p>
        </w:tc>
      </w:tr>
    </w:tbl>
    <w:p w:rsidR="007A462B" w:rsidRPr="00883329" w:rsidRDefault="007A462B" w:rsidP="007A462B">
      <w:pPr>
        <w:rPr>
          <w:rFonts w:ascii="微软雅黑" w:eastAsia="微软雅黑" w:hAnsi="微软雅黑"/>
        </w:rPr>
      </w:pPr>
    </w:p>
    <w:p w:rsidR="00BF2BB2" w:rsidRPr="00883329" w:rsidRDefault="00BF2BB2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自营商城</w:t>
      </w:r>
      <w:r w:rsidR="007E19D1" w:rsidRPr="00883329">
        <w:rPr>
          <w:rFonts w:ascii="微软雅黑" w:eastAsia="微软雅黑" w:hAnsi="微软雅黑"/>
        </w:rPr>
        <w:t>-YZS0102</w:t>
      </w:r>
    </w:p>
    <w:p w:rsidR="00F728AD" w:rsidRPr="00883329" w:rsidRDefault="00F728AD" w:rsidP="0097442A">
      <w:pPr>
        <w:pStyle w:val="3"/>
        <w:numPr>
          <w:ilvl w:val="1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相关流程</w:t>
      </w:r>
    </w:p>
    <w:p w:rsidR="007A462B" w:rsidRPr="00883329" w:rsidRDefault="00F728AD" w:rsidP="00F728AD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客户下单（含试样订单和商品订单）操作流程</w:t>
      </w:r>
    </w:p>
    <w:p w:rsidR="009E76A7" w:rsidRPr="00883329" w:rsidRDefault="00291F18" w:rsidP="009E76A7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1281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81pt" o:ole="">
            <v:imagedata r:id="rId18" o:title=""/>
          </v:shape>
          <o:OLEObject Type="Embed" ProgID="Visio.Drawing.11" ShapeID="_x0000_i1025" DrawAspect="Content" ObjectID="_1584365676" r:id="rId19"/>
        </w:object>
      </w:r>
    </w:p>
    <w:p w:rsidR="00F728AD" w:rsidRPr="00883329" w:rsidRDefault="00F728AD" w:rsidP="00F728AD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采购订制/预约预</w:t>
      </w:r>
      <w:r w:rsidR="0020604F" w:rsidRPr="00883329">
        <w:rPr>
          <w:rFonts w:ascii="微软雅黑" w:eastAsia="微软雅黑" w:hAnsi="微软雅黑" w:hint="eastAsia"/>
        </w:rPr>
        <w:t>订</w:t>
      </w:r>
      <w:r w:rsidRPr="00883329">
        <w:rPr>
          <w:rFonts w:ascii="微软雅黑" w:eastAsia="微软雅黑" w:hAnsi="微软雅黑" w:hint="eastAsia"/>
        </w:rPr>
        <w:t>流程</w:t>
      </w:r>
    </w:p>
    <w:p w:rsidR="00F728AD" w:rsidRPr="00883329" w:rsidRDefault="00F728AD" w:rsidP="00F728AD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3533" w:dyaOrig="15886">
          <v:shape id="_x0000_i1026" type="#_x0000_t75" style="width:417pt;height:488.25pt" o:ole="">
            <v:imagedata r:id="rId20" o:title=""/>
          </v:shape>
          <o:OLEObject Type="Embed" ProgID="Visio.Drawing.11" ShapeID="_x0000_i1026" DrawAspect="Content" ObjectID="_1584365677" r:id="rId21"/>
        </w:object>
      </w:r>
    </w:p>
    <w:p w:rsidR="009E76A7" w:rsidRPr="00883329" w:rsidRDefault="00AB6C31" w:rsidP="0097442A">
      <w:pPr>
        <w:pStyle w:val="3"/>
        <w:numPr>
          <w:ilvl w:val="1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相关功能</w:t>
      </w:r>
    </w:p>
    <w:p w:rsidR="00B6777C" w:rsidRPr="00883329" w:rsidRDefault="00EB0883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顶部商品搜索结果</w:t>
      </w:r>
      <w:r w:rsidRPr="00883329">
        <w:rPr>
          <w:rFonts w:ascii="微软雅黑" w:eastAsia="微软雅黑" w:hAnsi="微软雅黑"/>
        </w:rPr>
        <w:t>-YZS01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B6C31" w:rsidRPr="00883329" w:rsidRDefault="001C0240" w:rsidP="00AB4E8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顶部通用功能，按关键字搜索商品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  <w:r w:rsidR="00270C1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未登录用户</w:t>
            </w:r>
            <w:r w:rsidR="00D65B29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不显示</w:t>
            </w:r>
            <w:r w:rsidR="00270C1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AB6C31" w:rsidRPr="00883329" w:rsidRDefault="00346031" w:rsidP="00AB6C3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搜索关键字</w:t>
            </w:r>
            <w:r w:rsidR="001F3BA8" w:rsidRPr="00883329">
              <w:rPr>
                <w:rFonts w:ascii="微软雅黑" w:eastAsia="微软雅黑" w:hAnsi="微软雅黑" w:hint="eastAsia"/>
                <w:sz w:val="18"/>
                <w:szCs w:val="18"/>
              </w:rPr>
              <w:t>并点击搜索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AB6C31" w:rsidRPr="00883329" w:rsidRDefault="00346031" w:rsidP="0097442A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搜索关键字</w:t>
            </w:r>
            <w:r w:rsidR="00FB16EF" w:rsidRPr="00883329">
              <w:rPr>
                <w:rFonts w:ascii="微软雅黑" w:eastAsia="微软雅黑" w:hAnsi="微软雅黑" w:hint="eastAsia"/>
                <w:sz w:val="18"/>
                <w:szCs w:val="18"/>
              </w:rPr>
              <w:t>或选择热门/历史搜索关键字</w:t>
            </w:r>
          </w:p>
          <w:p w:rsidR="00346031" w:rsidRPr="00883329" w:rsidRDefault="00346031" w:rsidP="0097442A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搜索</w:t>
            </w:r>
          </w:p>
          <w:p w:rsidR="001F3BA8" w:rsidRPr="00883329" w:rsidRDefault="001F3BA8" w:rsidP="0097442A">
            <w:pPr>
              <w:pStyle w:val="a6"/>
              <w:numPr>
                <w:ilvl w:val="0"/>
                <w:numId w:val="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搜索结果页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B6C31" w:rsidRPr="00883329" w:rsidRDefault="00F05FC8" w:rsidP="00AB4E8F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5173345" cy="2616200"/>
                  <wp:effectExtent l="0" t="0" r="825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2616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6C31" w:rsidRPr="00883329" w:rsidRDefault="00665CF0" w:rsidP="00AB4E8F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5173345" cy="2585085"/>
                  <wp:effectExtent l="0" t="0" r="8255" b="571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2585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6C31" w:rsidRPr="00883329" w:rsidRDefault="00F05FC8" w:rsidP="00AB4E8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商品搜索结果</w:t>
            </w:r>
          </w:p>
        </w:tc>
      </w:tr>
      <w:tr w:rsidR="00AB6C31" w:rsidRPr="00883329" w:rsidTr="00AB6C31">
        <w:tc>
          <w:tcPr>
            <w:tcW w:w="992" w:type="dxa"/>
            <w:shd w:val="clear" w:color="auto" w:fill="D9D9D9" w:themeFill="background1" w:themeFillShade="D9"/>
          </w:tcPr>
          <w:p w:rsidR="00AB6C31" w:rsidRPr="00883329" w:rsidRDefault="00AB6C31" w:rsidP="00AB4E8F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AB6C31" w:rsidRPr="00883329" w:rsidRDefault="000D4A5B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面包屑导航：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页&gt;自营商城 可点击进入对应栏目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“xx”，xx表示搜索的关键字</w:t>
            </w:r>
          </w:p>
          <w:p w:rsidR="004E4B0E" w:rsidRPr="00883329" w:rsidRDefault="009151D4" w:rsidP="004E4B0E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选中后在面包屑导航中展示，且可关闭，单项和多项显示如下：</w:t>
            </w:r>
          </w:p>
          <w:p w:rsidR="009151D4" w:rsidRPr="00883329" w:rsidRDefault="004E4B0E" w:rsidP="009151D4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2143125" cy="342900"/>
                  <wp:effectExtent l="19050" t="0" r="9525" b="0"/>
                  <wp:docPr id="30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3125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</w:t>
            </w:r>
            <w:r w:rsidR="00AB6C3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与自营商城列表筛选条件通用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的是搜索结果的商品列表</w:t>
            </w:r>
          </w:p>
          <w:p w:rsidR="00D90946" w:rsidRPr="00883329" w:rsidRDefault="00D90946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可多选，默认为单选</w:t>
            </w:r>
          </w:p>
          <w:p w:rsidR="00D90946" w:rsidRPr="00883329" w:rsidRDefault="00D90946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</w:t>
            </w:r>
            <w:r w:rsidR="00DB1745"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展示一行，剩余部分默认收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展开</w:t>
            </w:r>
          </w:p>
          <w:p w:rsidR="002728EB" w:rsidRPr="00883329" w:rsidRDefault="002728EB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筛选条件关联后台分类管理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优品推荐</w:t>
            </w:r>
            <w:r w:rsidR="00AB6C3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AB6C31" w:rsidRPr="00883329" w:rsidRDefault="000D4A5B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关联搜索关键字</w:t>
            </w:r>
          </w:p>
          <w:p w:rsidR="009B460E" w:rsidRPr="00883329" w:rsidRDefault="009B460E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规则参照首页“优品推荐”模块</w:t>
            </w:r>
          </w:p>
          <w:p w:rsidR="00AB6C31" w:rsidRPr="00883329" w:rsidRDefault="009B460E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排序</w:t>
            </w:r>
            <w:r w:rsidR="00B86CCB" w:rsidRPr="00883329"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</w:t>
            </w:r>
            <w:r w:rsidR="00B86CCB" w:rsidRPr="00883329">
              <w:rPr>
                <w:rFonts w:ascii="微软雅黑" w:eastAsia="微软雅黑" w:hAnsi="微软雅黑" w:hint="eastAsia"/>
                <w:sz w:val="18"/>
                <w:szCs w:val="18"/>
              </w:rPr>
              <w:t>、商品列表</w:t>
            </w:r>
            <w:r w:rsidR="00AB6C3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AB6C31" w:rsidRPr="00883329" w:rsidRDefault="009B460E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搜索结果的商品列表进行排序</w:t>
            </w:r>
            <w:r w:rsidR="002C46D8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按默认、价格、库存量排序</w:t>
            </w:r>
          </w:p>
          <w:p w:rsidR="002C46D8" w:rsidRPr="00883329" w:rsidRDefault="002C46D8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排序规则为：</w:t>
            </w:r>
            <w:r w:rsidR="00BC32AA"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上架时间倒序排列（仓储自营商品优先）</w:t>
            </w:r>
          </w:p>
          <w:p w:rsidR="00BC32AA" w:rsidRPr="00883329" w:rsidRDefault="00BC32AA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排序可按升序和降序排列，默认为升序，再次点击为降序</w:t>
            </w:r>
          </w:p>
          <w:p w:rsidR="00BC32AA" w:rsidRPr="00883329" w:rsidRDefault="00BC32AA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排序可按升序和降序排列，默认为降序，再次点击为升序</w:t>
            </w:r>
          </w:p>
          <w:p w:rsidR="0015447C" w:rsidRPr="00883329" w:rsidRDefault="0015447C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：输入关键字点击搜索进入搜索结果页面</w:t>
            </w:r>
          </w:p>
          <w:p w:rsidR="0015447C" w:rsidRPr="00883329" w:rsidRDefault="0015447C" w:rsidP="0097442A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结果页列表</w:t>
            </w:r>
            <w:r w:rsidR="004F181F"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翻页显示，每页显示3</w:t>
            </w:r>
            <w:r w:rsidR="004F181F" w:rsidRPr="00883329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="004F181F" w:rsidRPr="00883329">
              <w:rPr>
                <w:rFonts w:ascii="微软雅黑" w:eastAsia="微软雅黑" w:hAnsi="微软雅黑" w:hint="eastAsia"/>
                <w:sz w:val="18"/>
                <w:szCs w:val="18"/>
              </w:rPr>
              <w:t>个商品（按U</w:t>
            </w:r>
            <w:r w:rsidR="004F181F"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="004F181F" w:rsidRPr="00883329">
              <w:rPr>
                <w:rFonts w:ascii="微软雅黑" w:eastAsia="微软雅黑" w:hAnsi="微软雅黑" w:hint="eastAsia"/>
                <w:sz w:val="18"/>
                <w:szCs w:val="18"/>
              </w:rPr>
              <w:t>结果数量可调整）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未登录客户查看商品价格显示“登录看价”，登录用户正常查看价格</w:t>
            </w:r>
          </w:p>
          <w:p w:rsidR="00397B26" w:rsidRPr="00883329" w:rsidRDefault="00397B26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/采购订制/行情订阅：</w:t>
            </w:r>
          </w:p>
          <w:p w:rsidR="00397B26" w:rsidRPr="00883329" w:rsidRDefault="00397B26" w:rsidP="0097442A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：为供货商入驻入口，点击进入注册页面</w:t>
            </w:r>
          </w:p>
          <w:p w:rsidR="00397B26" w:rsidRPr="00883329" w:rsidRDefault="00397B26" w:rsidP="0097442A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登录：登录用户采购订制点击进入采购订制页面；未登录用户点击提示：请先登录！</w:t>
            </w:r>
          </w:p>
          <w:p w:rsidR="00397B26" w:rsidRPr="00883329" w:rsidRDefault="00397B26" w:rsidP="0097442A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订阅：未登录用户点击提示：请先登录并实名认证！已登录未实名认证的用户提示相同，已登录已实名认证的用户点击进入我要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弹窗页面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7A37E4">
              <w:rPr>
                <w:rFonts w:ascii="微软雅黑" w:eastAsia="微软雅黑" w:hAnsi="微软雅黑" w:hint="eastAsia"/>
                <w:sz w:val="18"/>
                <w:szCs w:val="18"/>
              </w:rPr>
              <w:t>可进行订阅</w:t>
            </w:r>
          </w:p>
          <w:p w:rsidR="00AB6C31" w:rsidRPr="00883329" w:rsidRDefault="00E15510" w:rsidP="0097442A">
            <w:pPr>
              <w:pStyle w:val="a6"/>
              <w:numPr>
                <w:ilvl w:val="0"/>
                <w:numId w:val="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/足迹/收藏</w:t>
            </w:r>
            <w:r w:rsidR="00AB6C3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AB6C31" w:rsidRPr="00883329" w:rsidRDefault="00F2658E" w:rsidP="0097442A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：</w:t>
            </w:r>
            <w:r w:rsidR="00AF6A75"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搜索关键字显示访问量最大的商品（二期将根据用户行为数据进行推荐）</w:t>
            </w:r>
          </w:p>
          <w:p w:rsidR="00F26B23" w:rsidRPr="00883329" w:rsidRDefault="00810F65" w:rsidP="0097442A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：</w:t>
            </w:r>
            <w:r w:rsidR="00AF6A75" w:rsidRPr="00883329">
              <w:rPr>
                <w:rFonts w:ascii="微软雅黑" w:eastAsia="微软雅黑" w:hAnsi="微软雅黑" w:hint="eastAsia"/>
                <w:sz w:val="18"/>
                <w:szCs w:val="18"/>
              </w:rPr>
              <w:t>记录商品访问历史</w:t>
            </w:r>
          </w:p>
          <w:p w:rsidR="00810F65" w:rsidRPr="00883329" w:rsidRDefault="00810F65" w:rsidP="0097442A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：</w:t>
            </w:r>
            <w:r w:rsidR="00AF6A75" w:rsidRPr="00883329">
              <w:rPr>
                <w:rFonts w:ascii="微软雅黑" w:eastAsia="微软雅黑" w:hAnsi="微软雅黑" w:hint="eastAsia"/>
                <w:sz w:val="18"/>
                <w:szCs w:val="18"/>
              </w:rPr>
              <w:t>客户主动收藏的商品（登录后显示，未登录用户点击提示登录）</w:t>
            </w:r>
          </w:p>
        </w:tc>
      </w:tr>
    </w:tbl>
    <w:p w:rsidR="006B729B" w:rsidRPr="00883329" w:rsidRDefault="007F443A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再生塑料品类入口</w:t>
      </w:r>
      <w:r w:rsidRPr="00883329">
        <w:rPr>
          <w:rFonts w:ascii="微软雅黑" w:eastAsia="微软雅黑" w:hAnsi="微软雅黑"/>
        </w:rPr>
        <w:t>-YZS01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D0ACA" w:rsidRPr="00883329" w:rsidRDefault="00DC5944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对应品类，进入商品列表页</w:t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D0ACA" w:rsidRPr="00883329" w:rsidRDefault="00DC5944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D0ACA" w:rsidRPr="00883329" w:rsidRDefault="003E0215" w:rsidP="003E02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1D0ACA" w:rsidRPr="00883329" w:rsidRDefault="001D2605" w:rsidP="0097442A">
            <w:pPr>
              <w:pStyle w:val="a6"/>
              <w:numPr>
                <w:ilvl w:val="0"/>
                <w:numId w:val="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1D0ACA" w:rsidRPr="00883329" w:rsidRDefault="001D2605" w:rsidP="0097442A">
            <w:pPr>
              <w:pStyle w:val="a6"/>
              <w:numPr>
                <w:ilvl w:val="0"/>
                <w:numId w:val="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品类入口</w:t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1D0ACA" w:rsidRPr="00883329" w:rsidRDefault="00770511" w:rsidP="009E56E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733925" cy="2437562"/>
                  <wp:effectExtent l="19050" t="0" r="9525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3925" cy="2437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D0ACA" w:rsidRPr="00883329" w:rsidTr="00980061">
        <w:tc>
          <w:tcPr>
            <w:tcW w:w="992" w:type="dxa"/>
            <w:shd w:val="clear" w:color="auto" w:fill="D9D9D9" w:themeFill="background1" w:themeFillShade="D9"/>
          </w:tcPr>
          <w:p w:rsidR="001D0ACA" w:rsidRPr="00883329" w:rsidRDefault="001D0AC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D0ACA" w:rsidRPr="00883329" w:rsidRDefault="007C5DC7" w:rsidP="0097442A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面包屑导航及已选中筛选条件：</w:t>
            </w:r>
          </w:p>
          <w:p w:rsidR="001D0ACA" w:rsidRPr="00883329" w:rsidRDefault="001D0ACA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7C5DC7"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应品类入口，</w:t>
            </w:r>
            <w:r w:rsidR="003B6A38"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页面后该品类为选中状态</w:t>
            </w:r>
          </w:p>
          <w:p w:rsidR="00CB5E40" w:rsidRPr="00883329" w:rsidRDefault="00CB5E40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中条件可关闭</w:t>
            </w:r>
          </w:p>
          <w:p w:rsidR="00CB5E40" w:rsidRPr="00883329" w:rsidRDefault="00CB5E40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继续对其他筛选条件进行点选</w:t>
            </w:r>
          </w:p>
          <w:p w:rsidR="001D0ACA" w:rsidRPr="00883329" w:rsidRDefault="00CB5E40" w:rsidP="0097442A">
            <w:pPr>
              <w:pStyle w:val="a6"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</w:t>
            </w:r>
            <w:r w:rsidR="001D0ACA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1D0ACA" w:rsidRPr="00883329" w:rsidRDefault="00CB5E40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考商品搜索结果页面</w:t>
            </w:r>
          </w:p>
        </w:tc>
      </w:tr>
    </w:tbl>
    <w:p w:rsidR="007F443A" w:rsidRPr="00883329" w:rsidRDefault="007F443A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导航自营商城入口</w:t>
      </w:r>
      <w:r w:rsidRPr="00883329">
        <w:rPr>
          <w:rFonts w:ascii="微软雅黑" w:eastAsia="微软雅黑" w:hAnsi="微软雅黑"/>
        </w:rPr>
        <w:t>-YZS0102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导航入口，进入自营商城页面</w:t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5168C8" w:rsidRPr="00883329" w:rsidRDefault="005168C8" w:rsidP="005168C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5168C8" w:rsidRPr="00883329" w:rsidRDefault="005168C8" w:rsidP="0097442A">
            <w:pPr>
              <w:pStyle w:val="a6"/>
              <w:numPr>
                <w:ilvl w:val="0"/>
                <w:numId w:val="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5168C8" w:rsidRPr="00883329" w:rsidRDefault="005168C8" w:rsidP="0097442A">
            <w:pPr>
              <w:pStyle w:val="a6"/>
              <w:numPr>
                <w:ilvl w:val="0"/>
                <w:numId w:val="3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导航自营商城入口，或其他自营商城入口</w:t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5168C8" w:rsidRPr="00883329" w:rsidRDefault="005168C8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095750" cy="1841756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0517" cy="18483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C8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168C8" w:rsidRPr="00883329" w:rsidRDefault="005168C8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168C8" w:rsidRPr="00883329" w:rsidRDefault="00F47787" w:rsidP="00F0240A">
            <w:pPr>
              <w:pStyle w:val="a6"/>
              <w:numPr>
                <w:ilvl w:val="0"/>
                <w:numId w:val="4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入口进入自营商城页面，筛选条件默认为全部</w:t>
            </w:r>
          </w:p>
          <w:p w:rsidR="00EB7A0B" w:rsidRPr="00883329" w:rsidRDefault="00EB7A0B" w:rsidP="00F0240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：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可多选，默认为单选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筛选条件默认展示一行，剩余部分默认收起可展开</w:t>
            </w:r>
          </w:p>
          <w:p w:rsidR="002E6F9B" w:rsidRPr="00883329" w:rsidRDefault="002E6F9B" w:rsidP="00EB7A0B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中的筛选条件可关闭重新选择</w:t>
            </w:r>
          </w:p>
          <w:p w:rsidR="00EB7A0B" w:rsidRPr="00883329" w:rsidRDefault="00EB7A0B" w:rsidP="00F0240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优品推荐：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关联搜索关键字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规则参照首页“优品推荐”模块</w:t>
            </w:r>
          </w:p>
          <w:p w:rsidR="00EB7A0B" w:rsidRPr="00883329" w:rsidRDefault="00EB7A0B" w:rsidP="00F0240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排序、搜索、商品列表：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商品列表进行排序，按默认、价格、库存量排序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排序规则为：按上架时间倒序排列（仓储自营商品优先）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排序可按升序和降序排列，默认为升序，再次点击为降序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排序可按升序和降序排列，默认为降序，再次点击为升序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搜索：输入关键字点击搜索进入搜索结果页面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列表可翻页显示，每页显示3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个商品（按U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结果数量可调整），未登录客户查看商品价格显示“登录看价”，登录用户正常查看价格</w:t>
            </w:r>
          </w:p>
          <w:p w:rsidR="00EB7A0B" w:rsidRPr="00883329" w:rsidRDefault="00EB7A0B" w:rsidP="00F0240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/采购订制/行情订阅：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供货合作：为供货商入驻入口，点击进入注册页面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登录：登录用户采购订制点击进入采购订制页面；未登录用户点击提示：请先登录！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行情订阅：未登录用户点击提示：请先登录并实名认证！已登录未实名认证的用户提示相同，已登录已实名认证的用户点击进入我要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阅弹窗页面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7A37E4">
              <w:rPr>
                <w:rFonts w:ascii="微软雅黑" w:eastAsia="微软雅黑" w:hAnsi="微软雅黑" w:hint="eastAsia"/>
                <w:sz w:val="18"/>
                <w:szCs w:val="18"/>
              </w:rPr>
              <w:t>可进行订阅</w:t>
            </w:r>
          </w:p>
          <w:p w:rsidR="00EB7A0B" w:rsidRPr="00883329" w:rsidRDefault="00EB7A0B" w:rsidP="00F0240A">
            <w:pPr>
              <w:pStyle w:val="a6"/>
              <w:numPr>
                <w:ilvl w:val="0"/>
                <w:numId w:val="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/足迹/收藏：</w:t>
            </w:r>
          </w:p>
          <w:p w:rsidR="00EB7A0B" w:rsidRPr="00883329" w:rsidRDefault="00EB7A0B" w:rsidP="00EB7A0B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：按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品类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量最大的商品（二期将根据用户行为数据进行推荐）</w:t>
            </w:r>
          </w:p>
          <w:p w:rsidR="002E6F9B" w:rsidRPr="00883329" w:rsidRDefault="00EB7A0B" w:rsidP="002E6F9B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：记录商品访问历史</w:t>
            </w:r>
          </w:p>
          <w:p w:rsidR="00EB7A0B" w:rsidRPr="00883329" w:rsidRDefault="00EB7A0B" w:rsidP="002E6F9B">
            <w:pPr>
              <w:pStyle w:val="a6"/>
              <w:numPr>
                <w:ilvl w:val="0"/>
                <w:numId w:val="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：客户主动收藏的商品（登录后显示，未登录用户点击提示登录）</w:t>
            </w:r>
          </w:p>
        </w:tc>
      </w:tr>
    </w:tbl>
    <w:p w:rsidR="00AB6C31" w:rsidRPr="00883329" w:rsidRDefault="00BE61C7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货品详情</w:t>
      </w:r>
      <w:r w:rsidRPr="00883329">
        <w:rPr>
          <w:rFonts w:ascii="微软雅黑" w:eastAsia="微软雅黑" w:hAnsi="微软雅黑"/>
        </w:rPr>
        <w:t>-YZS0102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F36486" w:rsidRPr="00883329" w:rsidRDefault="006854DB" w:rsidP="00B52F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商品信息</w:t>
            </w:r>
            <w:r w:rsidR="00355D83" w:rsidRPr="00883329">
              <w:rPr>
                <w:rFonts w:ascii="微软雅黑" w:eastAsia="微软雅黑" w:hAnsi="微软雅黑" w:hint="eastAsia"/>
                <w:sz w:val="18"/>
                <w:szCs w:val="18"/>
              </w:rPr>
              <w:t>及评论信息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对商品进行购买、试样、加入采购单、预约预订</w:t>
            </w: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F36486" w:rsidRPr="00883329" w:rsidRDefault="00B067CF" w:rsidP="00B52F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（未登录用户价格不显示）</w:t>
            </w: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842E62" w:rsidRPr="00883329" w:rsidRDefault="00842E62" w:rsidP="00B067CF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加入采购单：无前置</w:t>
            </w:r>
          </w:p>
          <w:p w:rsidR="00B52F94" w:rsidRPr="00883329" w:rsidRDefault="00842E62" w:rsidP="00842E6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、试样、预约预订：</w:t>
            </w:r>
            <w:r w:rsidR="00A6201C"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36486" w:rsidRPr="00883329" w:rsidRDefault="00B067CF" w:rsidP="0097442A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商品列表商品</w:t>
            </w:r>
          </w:p>
          <w:p w:rsidR="00F36486" w:rsidRPr="00883329" w:rsidRDefault="00B067CF" w:rsidP="0097442A">
            <w:pPr>
              <w:pStyle w:val="a6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并查看</w:t>
            </w:r>
            <w:r w:rsidR="00F36486"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详情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</w:t>
            </w: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F36486" w:rsidRPr="00883329" w:rsidRDefault="00436B92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714875" cy="2125658"/>
                  <wp:effectExtent l="19050" t="0" r="9525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4875" cy="21256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B92" w:rsidRDefault="00436B92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货品详情 图1</w:t>
            </w:r>
          </w:p>
          <w:p w:rsidR="007271EC" w:rsidRDefault="007271EC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  <w:p w:rsidR="007271EC" w:rsidRDefault="007271EC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675DB1A" wp14:editId="2E54FC5F">
                  <wp:extent cx="5173345" cy="2211705"/>
                  <wp:effectExtent l="0" t="0" r="825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2211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271EC" w:rsidRDefault="007271EC" w:rsidP="007271E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货品详情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-促销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销售</w:t>
            </w: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 图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2</w:t>
            </w:r>
          </w:p>
          <w:p w:rsidR="007271EC" w:rsidRPr="00883329" w:rsidRDefault="007271EC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</w:p>
        </w:tc>
      </w:tr>
      <w:tr w:rsidR="00F364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F36486" w:rsidRPr="00883329" w:rsidRDefault="00F36486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36486" w:rsidRPr="00883329" w:rsidRDefault="00860A4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面包屑导航：</w:t>
            </w:r>
          </w:p>
          <w:p w:rsidR="00F36486" w:rsidRPr="00883329" w:rsidRDefault="008E7979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自营商城 &gt; 通用再生塑料 &gt;PP &gt; PP黑色颗粒</w:t>
            </w:r>
          </w:p>
          <w:p w:rsidR="008E7979" w:rsidRPr="00883329" w:rsidRDefault="008E7979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自营商城无链接；通用再生塑料无链接；品类链接进入商城对应列表页面；商品名称无链接</w:t>
            </w:r>
          </w:p>
          <w:p w:rsidR="00F36486" w:rsidRPr="00883329" w:rsidRDefault="00860A4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  <w:r w:rsidR="005C18B7" w:rsidRPr="00883329">
              <w:rPr>
                <w:rFonts w:ascii="微软雅黑" w:eastAsia="微软雅黑" w:hAnsi="微软雅黑" w:hint="eastAsia"/>
                <w:sz w:val="18"/>
                <w:szCs w:val="18"/>
              </w:rPr>
              <w:t>图片</w:t>
            </w:r>
            <w:r w:rsidR="00F36486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5C18B7" w:rsidRPr="00883329" w:rsidRDefault="008E797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图片1：1</w:t>
            </w:r>
          </w:p>
          <w:p w:rsidR="008E7979" w:rsidRPr="00883329" w:rsidRDefault="008E797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多展示5张图片，点击左右按钮，单张左右移动，鼠标滑动到小图后小图为选中状态大图随之切换</w:t>
            </w:r>
          </w:p>
          <w:p w:rsidR="008E7979" w:rsidRPr="00883329" w:rsidRDefault="008E797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鼠标滑动到大图上放大显示</w:t>
            </w:r>
          </w:p>
          <w:p w:rsidR="008E7979" w:rsidRPr="00883329" w:rsidRDefault="008E797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图片显示已增加水印的图片（水印为：易再生网www.ezaisheng.com），水印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图片大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小可伸缩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名称</w:t>
            </w:r>
            <w:r w:rsidR="008E797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品类+颜色+形状+自定义部分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质检报告</w:t>
            </w:r>
            <w:r w:rsidR="008E797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点击浏览器打开报告，本处</w:t>
            </w:r>
            <w:r w:rsidR="00B4539E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显示最新的一份报告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联系客服</w:t>
            </w:r>
            <w:r w:rsidR="00B4539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IM入口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同类热门货品：</w:t>
            </w:r>
          </w:p>
          <w:p w:rsidR="00B4539E" w:rsidRPr="00883329" w:rsidRDefault="005B060D" w:rsidP="00F0240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关联品类</w:t>
            </w:r>
          </w:p>
          <w:p w:rsidR="005B060D" w:rsidRPr="00883329" w:rsidRDefault="005B060D" w:rsidP="00F0240A">
            <w:pPr>
              <w:pStyle w:val="a6"/>
              <w:numPr>
                <w:ilvl w:val="0"/>
                <w:numId w:val="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销量倒叙排列显示，显示3个商品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单价：</w:t>
            </w:r>
          </w:p>
          <w:p w:rsidR="005B060D" w:rsidRDefault="001D1D5A" w:rsidP="00F0240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正常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5B060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自营修改后的单价显示</w:t>
            </w:r>
          </w:p>
          <w:p w:rsidR="007271EC" w:rsidRPr="007271EC" w:rsidRDefault="007271EC" w:rsidP="00F0240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：当商品在某一个促销活动</w:t>
            </w:r>
            <w:r w:rsidR="00922A87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 w:rsidR="00922A87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 w:rsidR="00922A87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进行时间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7271E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 w:rsidRPr="007271E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展示活动设定的销售单价，并显示商品原价</w:t>
            </w:r>
            <w:r w:rsidR="00D43BB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  <w:r w:rsidR="00D43BB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结束后</w:t>
            </w:r>
            <w:r w:rsidR="00D43BB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自动</w:t>
            </w:r>
            <w:r w:rsidR="00D43BB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恢复</w:t>
            </w:r>
            <w:r w:rsidR="00D43BB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为</w:t>
            </w:r>
            <w:r w:rsidR="00D43BB1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销售</w:t>
            </w:r>
            <w:r w:rsidR="00D43BB1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状态。</w:t>
            </w:r>
          </w:p>
          <w:p w:rsidR="005B060D" w:rsidRPr="00883329" w:rsidRDefault="005B060D" w:rsidP="00F0240A">
            <w:pPr>
              <w:pStyle w:val="a6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图标链接到与库存地对应的地区，与此货品对应的品类及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sku相关的走势图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推荐度：</w:t>
            </w:r>
            <w:r w:rsidR="00892695" w:rsidRPr="007A37E4">
              <w:rPr>
                <w:rFonts w:ascii="微软雅黑" w:eastAsia="微软雅黑" w:hAnsi="微软雅黑" w:hint="eastAsia"/>
                <w:sz w:val="18"/>
                <w:szCs w:val="18"/>
              </w:rPr>
              <w:t>推荐度=商品供货商信用评分/</w:t>
            </w:r>
            <w:r w:rsidR="00242D56" w:rsidRPr="007A37E4">
              <w:rPr>
                <w:rFonts w:ascii="微软雅黑" w:eastAsia="微软雅黑" w:hAnsi="微软雅黑" w:hint="eastAsia"/>
                <w:sz w:val="18"/>
                <w:szCs w:val="18"/>
              </w:rPr>
              <w:t>信用评级总分</w:t>
            </w:r>
          </w:p>
          <w:p w:rsidR="005C18B7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量：</w:t>
            </w:r>
          </w:p>
          <w:p w:rsidR="00234738" w:rsidRPr="00883329" w:rsidRDefault="00234738" w:rsidP="00234738">
            <w:pPr>
              <w:pStyle w:val="a6"/>
              <w:numPr>
                <w:ilvl w:val="0"/>
                <w:numId w:val="244"/>
              </w:numPr>
              <w:ind w:firstLineChars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正常销售:</w:t>
            </w:r>
          </w:p>
          <w:p w:rsidR="0092181D" w:rsidRPr="00883329" w:rsidRDefault="0092181D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仓储自营商品显示ERP库存量</w:t>
            </w:r>
          </w:p>
          <w:p w:rsidR="0092181D" w:rsidRPr="00883329" w:rsidRDefault="0092181D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撮合式自营显示供货商更新的库存信息</w:t>
            </w:r>
          </w:p>
          <w:p w:rsidR="0092181D" w:rsidRDefault="0092181D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随订单生成减少对应数量</w:t>
            </w:r>
          </w:p>
          <w:p w:rsidR="00234738" w:rsidRPr="009E48BB" w:rsidRDefault="00234738" w:rsidP="00234738">
            <w:pPr>
              <w:pStyle w:val="a6"/>
              <w:numPr>
                <w:ilvl w:val="0"/>
                <w:numId w:val="245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促销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:</w:t>
            </w:r>
          </w:p>
          <w:p w:rsidR="00234738" w:rsidRPr="009E48BB" w:rsidRDefault="00234738" w:rsidP="00234738">
            <w:pPr>
              <w:ind w:left="360"/>
              <w:jc w:val="left"/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</w:pP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当商品在某一个促销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见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促销活动功能文档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)进行时间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内时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量展示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为活动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设置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的活动库存，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正常购买</w:t>
            </w:r>
            <w:r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消耗</w:t>
            </w:r>
            <w:r w:rsidR="006D6F25"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库存</w:t>
            </w:r>
            <w:r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为0</w:t>
            </w:r>
            <w:r w:rsidR="006D6F25"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时与</w:t>
            </w:r>
            <w:r w:rsidR="006D6F25"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正常</w:t>
            </w:r>
            <w:r w:rsidR="006D6F25"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销售同样</w:t>
            </w:r>
            <w:bookmarkStart w:id="0" w:name="_GoBack"/>
            <w:bookmarkEnd w:id="0"/>
            <w:r w:rsidR="006D6F25" w:rsidRPr="009E48BB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处理</w:t>
            </w:r>
            <w:r w:rsidR="006D6F25" w:rsidRPr="009E48B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活动结束后自动恢复为正常销售状态。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地：</w:t>
            </w:r>
            <w:r w:rsidR="00FD684F" w:rsidRPr="00883329">
              <w:rPr>
                <w:rFonts w:ascii="微软雅黑" w:eastAsia="微软雅黑" w:hAnsi="微软雅黑" w:hint="eastAsia"/>
                <w:sz w:val="18"/>
                <w:szCs w:val="18"/>
              </w:rPr>
              <w:t>精确到省-市-县区-</w:t>
            </w:r>
            <w:r w:rsidR="00FD684F" w:rsidRPr="007A37E4">
              <w:rPr>
                <w:rFonts w:ascii="微软雅黑" w:eastAsia="微软雅黑" w:hAnsi="微软雅黑" w:hint="eastAsia"/>
                <w:sz w:val="18"/>
                <w:szCs w:val="18"/>
              </w:rPr>
              <w:t>库房编号</w:t>
            </w:r>
          </w:p>
          <w:p w:rsidR="00FD684F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/分享：</w:t>
            </w:r>
          </w:p>
          <w:p w:rsidR="005C18B7" w:rsidRPr="00883329" w:rsidRDefault="00FD684F" w:rsidP="00F0240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验证登录，收藏后进入货品收藏夹</w:t>
            </w:r>
          </w:p>
          <w:p w:rsidR="00FD684F" w:rsidRPr="00883329" w:rsidRDefault="00FD684F" w:rsidP="00F0240A">
            <w:pPr>
              <w:pStyle w:val="a6"/>
              <w:numPr>
                <w:ilvl w:val="0"/>
                <w:numId w:val="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分享可使用jia this插件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操作（立即购买/加入采购单/我要试样）：</w:t>
            </w:r>
          </w:p>
          <w:p w:rsidR="0092181D" w:rsidRPr="00883329" w:rsidRDefault="0092181D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大于0时，对应操作如下：</w:t>
            </w:r>
          </w:p>
          <w:p w:rsidR="0092181D" w:rsidRPr="00883329" w:rsidRDefault="0092181D" w:rsidP="0092181D">
            <w:pPr>
              <w:ind w:left="36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</w:rPr>
              <w:drawing>
                <wp:inline distT="0" distB="0" distL="0" distR="0">
                  <wp:extent cx="3648075" cy="316500"/>
                  <wp:effectExtent l="19050" t="0" r="9525" b="0"/>
                  <wp:docPr id="26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8075" cy="316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2181D" w:rsidRPr="00883329" w:rsidRDefault="0092181D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库存数量等于0时，对应操作如下：</w:t>
            </w:r>
          </w:p>
          <w:p w:rsidR="0079765E" w:rsidRPr="00883329" w:rsidRDefault="0092181D" w:rsidP="0079765E">
            <w:pPr>
              <w:ind w:left="36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419350" cy="363315"/>
                  <wp:effectExtent l="19050" t="0" r="0" b="0"/>
                  <wp:docPr id="27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363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40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B64086" w:rsidRPr="00883329" w:rsidRDefault="00B64086" w:rsidP="00B6408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436B92" w:rsidRPr="00883329" w:rsidRDefault="00A8205A" w:rsidP="00A8205A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152900" cy="1534845"/>
                  <wp:effectExtent l="1905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2900" cy="1534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64086" w:rsidRPr="00883329" w:rsidRDefault="00436B92" w:rsidP="00436B9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货品详情 图2</w:t>
            </w:r>
          </w:p>
          <w:p w:rsidR="00EE174C" w:rsidRPr="00883329" w:rsidRDefault="004F37CC" w:rsidP="00436B9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147194" cy="1657350"/>
                  <wp:effectExtent l="19050" t="0" r="5706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7194" cy="1657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174C" w:rsidRPr="00883329" w:rsidRDefault="00EE174C" w:rsidP="00436B9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货品详情 图3</w:t>
            </w:r>
          </w:p>
        </w:tc>
      </w:tr>
      <w:tr w:rsidR="00B64086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B64086" w:rsidRPr="00883329" w:rsidRDefault="00B64086" w:rsidP="00B6408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B64086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描述说明</w:t>
            </w:r>
            <w:r w:rsidR="007B61A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 如图2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B61A9" w:rsidRPr="00883329" w:rsidRDefault="007B61A9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描述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说明分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重要参数”和“详细描述”两部分</w:t>
            </w:r>
          </w:p>
          <w:p w:rsidR="007B61A9" w:rsidRPr="00883329" w:rsidRDefault="007B61A9" w:rsidP="00F0240A">
            <w:pPr>
              <w:pStyle w:val="a6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数对应商品参数；详细描述对应发布商品中的“商品描述”</w:t>
            </w:r>
          </w:p>
          <w:p w:rsidR="005C18B7" w:rsidRPr="00883329" w:rsidRDefault="005C18B7" w:rsidP="0097442A">
            <w:pPr>
              <w:pStyle w:val="a6"/>
              <w:numPr>
                <w:ilvl w:val="0"/>
                <w:numId w:val="3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</w:t>
            </w:r>
            <w:r w:rsidR="007B61A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 如图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B61A9" w:rsidRPr="00883329" w:rsidRDefault="007B61A9" w:rsidP="00F0240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综合评价=（</w:t>
            </w:r>
            <w:r w:rsidR="00FD21F2" w:rsidRPr="00883329">
              <w:rPr>
                <w:rFonts w:ascii="微软雅黑" w:eastAsia="微软雅黑" w:hAnsi="微软雅黑" w:hint="eastAsia"/>
                <w:sz w:val="18"/>
                <w:szCs w:val="18"/>
              </w:rPr>
              <w:t>物流服务星数+商品质量星数+服务质量星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FD21F2" w:rsidRPr="00883329">
              <w:rPr>
                <w:rFonts w:ascii="微软雅黑" w:eastAsia="微软雅黑" w:hAnsi="微软雅黑" w:hint="eastAsia"/>
                <w:sz w:val="18"/>
                <w:szCs w:val="18"/>
              </w:rPr>
              <w:t>/3</w:t>
            </w:r>
          </w:p>
          <w:p w:rsidR="00FD21F2" w:rsidRPr="00883329" w:rsidRDefault="00FD21F2" w:rsidP="00F0240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好评率=综合评星3星及以上评论个数/总评论数</w:t>
            </w:r>
          </w:p>
          <w:p w:rsidR="00FD21F2" w:rsidRPr="00883329" w:rsidRDefault="00FD21F2" w:rsidP="00F0240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交易结束（确认收货）2周后未评论，系统自动评论5星</w:t>
            </w:r>
          </w:p>
          <w:p w:rsidR="003017E5" w:rsidRPr="00883329" w:rsidRDefault="003017E5" w:rsidP="00F0240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评价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时间倒叙排列</w:t>
            </w:r>
          </w:p>
          <w:p w:rsidR="003017E5" w:rsidRPr="00883329" w:rsidRDefault="003017E5" w:rsidP="00F0240A">
            <w:pPr>
              <w:pStyle w:val="a6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翻页显示，每页显示10条评论</w:t>
            </w:r>
          </w:p>
        </w:tc>
      </w:tr>
    </w:tbl>
    <w:p w:rsidR="00B855FA" w:rsidRPr="00883329" w:rsidRDefault="00EF1BBF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立即购买</w:t>
      </w:r>
    </w:p>
    <w:p w:rsidR="0077797D" w:rsidRPr="00883329" w:rsidRDefault="0077797D" w:rsidP="0077797D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2.5.1</w:t>
      </w:r>
      <w:r w:rsidRPr="00883329">
        <w:rPr>
          <w:rFonts w:ascii="微软雅黑" w:eastAsia="微软雅黑" w:hAnsi="微软雅黑" w:hint="eastAsia"/>
        </w:rPr>
        <w:t>提交订单</w:t>
      </w:r>
      <w:r w:rsidRPr="00883329">
        <w:rPr>
          <w:rFonts w:ascii="微软雅黑" w:eastAsia="微软雅黑" w:hAnsi="微软雅黑"/>
        </w:rPr>
        <w:t>-YZS010205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F08AC" w:rsidRPr="00883329" w:rsidRDefault="00AE3A17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订单信息，提交订单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F08AC" w:rsidRPr="00883329" w:rsidRDefault="005F08AC" w:rsidP="00A6201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A162D6" w:rsidRPr="00A162D6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5F08AC" w:rsidRPr="00883329" w:rsidRDefault="005F08AC" w:rsidP="0097442A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61532B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DA795E" w:rsidRPr="00883329" w:rsidRDefault="00DA795E" w:rsidP="0097442A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8A29A2" w:rsidRPr="00883329" w:rsidRDefault="008A29A2" w:rsidP="0097442A">
            <w:pPr>
              <w:pStyle w:val="a6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库存</w:t>
            </w:r>
            <w:r w:rsidR="00DA79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充足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5F08AC" w:rsidRPr="00883329" w:rsidRDefault="005F08AC" w:rsidP="0097442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  <w:r w:rsidR="0076546E"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</w:t>
            </w:r>
          </w:p>
          <w:p w:rsidR="007F090D" w:rsidRPr="00883329" w:rsidRDefault="007F090D" w:rsidP="0097442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立即购买按钮，进入</w:t>
            </w:r>
            <w:r w:rsidR="00E43E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页面</w:t>
            </w:r>
          </w:p>
          <w:p w:rsidR="00B14EEB" w:rsidRPr="00883329" w:rsidRDefault="00B14EEB" w:rsidP="0097442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或修改购买数量</w:t>
            </w:r>
          </w:p>
          <w:p w:rsidR="005F08AC" w:rsidRPr="00883329" w:rsidRDefault="007F090D" w:rsidP="0097442A">
            <w:pPr>
              <w:pStyle w:val="a6"/>
              <w:numPr>
                <w:ilvl w:val="0"/>
                <w:numId w:val="3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DA79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订单</w:t>
            </w:r>
            <w:r w:rsidR="00DA79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钮，生成</w:t>
            </w:r>
            <w:r w:rsidR="008E3D12"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5F08AC" w:rsidRPr="00883329" w:rsidRDefault="00B14EEB" w:rsidP="00F0240A">
            <w:pPr>
              <w:pStyle w:val="a6"/>
              <w:numPr>
                <w:ilvl w:val="0"/>
                <w:numId w:val="5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采购货品订单</w:t>
            </w:r>
          </w:p>
          <w:p w:rsidR="00B14EEB" w:rsidRPr="00883329" w:rsidRDefault="00B14EEB" w:rsidP="00F0240A">
            <w:pPr>
              <w:pStyle w:val="a6"/>
              <w:numPr>
                <w:ilvl w:val="0"/>
                <w:numId w:val="5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5F08AC" w:rsidRPr="00883329" w:rsidRDefault="00553ED4" w:rsidP="009E56E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429125" cy="3429351"/>
                  <wp:effectExtent l="19050" t="0" r="9525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9125" cy="34293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F08AC" w:rsidRPr="00883329" w:rsidRDefault="00A904DD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确认订单信息 </w:t>
            </w:r>
            <w:r w:rsidR="005F08AC"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1</w:t>
            </w:r>
          </w:p>
          <w:p w:rsidR="005F08AC" w:rsidRPr="00883329" w:rsidRDefault="00553ED4" w:rsidP="009E56E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2219325" cy="1332477"/>
                  <wp:effectExtent l="19050" t="0" r="9525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7790" cy="1337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F08AC" w:rsidRPr="00883329" w:rsidRDefault="00A904DD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订单提交成功 </w:t>
            </w:r>
            <w:r w:rsidR="005F08AC"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2</w:t>
            </w:r>
          </w:p>
        </w:tc>
      </w:tr>
      <w:tr w:rsidR="005F08AC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5F08AC" w:rsidRPr="00883329" w:rsidRDefault="005F08AC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F08AC" w:rsidRPr="00883329" w:rsidRDefault="00956EBF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信息：</w:t>
            </w:r>
          </w:p>
          <w:p w:rsidR="005F08AC" w:rsidRPr="00883329" w:rsidRDefault="00B14EE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默认地址及对应信息</w:t>
            </w:r>
          </w:p>
          <w:p w:rsidR="00B14EEB" w:rsidRPr="00883329" w:rsidRDefault="00B14EE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地址，显示默认地址可修改，如下图</w:t>
            </w:r>
          </w:p>
          <w:p w:rsidR="00B14EEB" w:rsidRPr="00883329" w:rsidRDefault="00387A14" w:rsidP="00B14EEB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676775" cy="552239"/>
                  <wp:effectExtent l="19050" t="0" r="9525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7611" cy="555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4EEB" w:rsidRPr="00883329" w:rsidRDefault="00387A14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收起地址收起</w:t>
            </w:r>
          </w:p>
          <w:p w:rsidR="005F08AC" w:rsidRPr="00883329" w:rsidRDefault="00CA2C39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清单</w:t>
            </w:r>
            <w:r w:rsidR="005F08AC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A02A90" w:rsidRPr="00883329" w:rsidRDefault="0046272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对应货品信息，如图1</w:t>
            </w:r>
          </w:p>
          <w:p w:rsidR="0046272C" w:rsidRPr="00883329" w:rsidRDefault="0046272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46272C" w:rsidRPr="00883329" w:rsidRDefault="0046272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46272C" w:rsidRPr="00883329" w:rsidRDefault="0046272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503E4D" w:rsidRPr="00883329" w:rsidRDefault="00503E4D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款合计</w:t>
            </w:r>
            <w:proofErr w:type="gramStart"/>
            <w:r w:rsidR="000101B8"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量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变化而变化</w:t>
            </w:r>
          </w:p>
          <w:p w:rsidR="0046272C" w:rsidRPr="00883329" w:rsidRDefault="0046272C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7A37E4">
              <w:rPr>
                <w:rFonts w:ascii="微软雅黑" w:eastAsia="微软雅黑" w:hAnsi="微软雅黑" w:hint="eastAsia"/>
                <w:sz w:val="18"/>
                <w:szCs w:val="18"/>
              </w:rPr>
              <w:t>品</w:t>
            </w:r>
            <w:r w:rsidR="004A620A" w:rsidRPr="007A37E4">
              <w:rPr>
                <w:rFonts w:ascii="微软雅黑" w:eastAsia="微软雅黑" w:hAnsi="微软雅黑" w:hint="eastAsia"/>
                <w:sz w:val="18"/>
                <w:szCs w:val="18"/>
              </w:rPr>
              <w:t>（预约预订</w:t>
            </w:r>
            <w:r w:rsidR="004A620A" w:rsidRPr="007A37E4">
              <w:rPr>
                <w:rFonts w:ascii="微软雅黑" w:eastAsia="微软雅黑" w:hAnsi="微软雅黑"/>
                <w:sz w:val="18"/>
                <w:szCs w:val="18"/>
              </w:rPr>
              <w:t>-YZS010208</w:t>
            </w:r>
            <w:r w:rsidR="004A620A" w:rsidRPr="007A37E4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A02A90" w:rsidRPr="00883329" w:rsidRDefault="001C6492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发票信息：</w:t>
            </w:r>
            <w:r w:rsidR="0046272C" w:rsidRPr="00883329">
              <w:rPr>
                <w:rFonts w:ascii="微软雅黑" w:eastAsia="微软雅黑" w:hAnsi="微软雅黑" w:hint="eastAsia"/>
                <w:sz w:val="18"/>
                <w:szCs w:val="18"/>
              </w:rPr>
              <w:t>读取会员中心管理的发票信息，修改进入会员中心对应</w:t>
            </w:r>
            <w:r w:rsidR="00503E4D" w:rsidRPr="00883329">
              <w:rPr>
                <w:rFonts w:ascii="微软雅黑" w:eastAsia="微软雅黑" w:hAnsi="微软雅黑" w:hint="eastAsia"/>
                <w:sz w:val="18"/>
                <w:szCs w:val="18"/>
              </w:rPr>
              <w:t>管理</w:t>
            </w:r>
          </w:p>
          <w:p w:rsidR="00A02A90" w:rsidRPr="00883329" w:rsidRDefault="001C6492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物流信息：</w:t>
            </w:r>
            <w:r w:rsidR="00503E4D"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一期暂时不显示</w:t>
            </w:r>
          </w:p>
          <w:p w:rsidR="00A02A90" w:rsidRPr="00883329" w:rsidRDefault="001C6492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订单金额合计：</w:t>
            </w:r>
            <w:r w:rsidR="00503E4D" w:rsidRPr="00883329">
              <w:rPr>
                <w:rFonts w:ascii="微软雅黑" w:eastAsia="微软雅黑" w:hAnsi="微软雅黑" w:hint="eastAsia"/>
                <w:sz w:val="18"/>
                <w:szCs w:val="18"/>
              </w:rPr>
              <w:t>暂时仅显示货款合计金额，</w:t>
            </w:r>
            <w:r w:rsidR="00503E4D"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物流费用暂时不显示</w:t>
            </w:r>
          </w:p>
          <w:p w:rsidR="00A02A90" w:rsidRDefault="001C6492" w:rsidP="0097442A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订单按钮：</w:t>
            </w:r>
            <w:r w:rsidR="00562E13"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前置条件，并给出对应提示</w:t>
            </w:r>
          </w:p>
          <w:p w:rsidR="000434EE" w:rsidRPr="004D459E" w:rsidRDefault="000434EE" w:rsidP="000434EE">
            <w:pPr>
              <w:pStyle w:val="a6"/>
              <w:numPr>
                <w:ilvl w:val="0"/>
                <w:numId w:val="2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未登录用户，提示“请</w:t>
            </w:r>
            <w:r w:rsidR="004A17DB"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先</w:t>
            </w: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登录</w:t>
            </w:r>
            <w:r w:rsidR="004A17DB"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！</w:t>
            </w: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”</w:t>
            </w:r>
            <w:r w:rsidR="004A17DB"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确定后进入登录页面</w:t>
            </w:r>
          </w:p>
          <w:p w:rsidR="004A17DB" w:rsidRPr="004D459E" w:rsidRDefault="004A17DB" w:rsidP="000434EE">
            <w:pPr>
              <w:pStyle w:val="a6"/>
              <w:numPr>
                <w:ilvl w:val="0"/>
                <w:numId w:val="2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4D459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已登录未实名认证用户，提示“请先进行实名认证！”确定后进入实名认证页面</w:t>
            </w:r>
          </w:p>
          <w:p w:rsidR="005F08AC" w:rsidRPr="00883329" w:rsidRDefault="00DF0CA1" w:rsidP="00562E13">
            <w:pPr>
              <w:pStyle w:val="a6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提交成功：</w:t>
            </w:r>
            <w:proofErr w:type="gramStart"/>
            <w:r w:rsidR="00562E13" w:rsidRPr="00883329">
              <w:rPr>
                <w:rFonts w:ascii="微软雅黑" w:eastAsia="微软雅黑" w:hAnsi="微软雅黑" w:hint="eastAsia"/>
                <w:sz w:val="18"/>
                <w:szCs w:val="18"/>
              </w:rPr>
              <w:t>弹窗提示</w:t>
            </w:r>
            <w:proofErr w:type="gramEnd"/>
            <w:r w:rsidR="00562E13"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成功，并引导进入订单中心或返回首页</w:t>
            </w:r>
          </w:p>
        </w:tc>
      </w:tr>
    </w:tbl>
    <w:p w:rsidR="00B855FA" w:rsidRPr="00883329" w:rsidRDefault="0077797D" w:rsidP="0077797D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2.5.2</w:t>
      </w:r>
      <w:r w:rsidR="00B855FA" w:rsidRPr="00883329">
        <w:rPr>
          <w:rFonts w:ascii="微软雅黑" w:eastAsia="微软雅黑" w:hAnsi="微软雅黑" w:hint="eastAsia"/>
        </w:rPr>
        <w:t>新增地址</w:t>
      </w:r>
      <w:r w:rsidR="00B855FA" w:rsidRPr="00883329">
        <w:rPr>
          <w:rFonts w:ascii="微软雅黑" w:eastAsia="微软雅黑" w:hAnsi="微软雅黑"/>
        </w:rPr>
        <w:t>-YZS010205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A4557" w:rsidRPr="00883329" w:rsidRDefault="00A6201C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添加收货信息</w:t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A4557" w:rsidRPr="00883329" w:rsidRDefault="00A6201C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EA4557" w:rsidRPr="00883329" w:rsidRDefault="00495AF8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A4557" w:rsidRPr="00883329" w:rsidRDefault="00495AF8" w:rsidP="00F0240A">
            <w:pPr>
              <w:pStyle w:val="a6"/>
              <w:numPr>
                <w:ilvl w:val="0"/>
                <w:numId w:val="5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登录</w:t>
            </w:r>
          </w:p>
          <w:p w:rsidR="00495AF8" w:rsidRPr="00883329" w:rsidRDefault="00495AF8" w:rsidP="00F0240A">
            <w:pPr>
              <w:pStyle w:val="a6"/>
              <w:numPr>
                <w:ilvl w:val="0"/>
                <w:numId w:val="5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立即购买”或“我要试样”</w:t>
            </w:r>
          </w:p>
          <w:p w:rsidR="00495AF8" w:rsidRPr="00883329" w:rsidRDefault="00495AF8" w:rsidP="00F0240A">
            <w:pPr>
              <w:pStyle w:val="a6"/>
              <w:numPr>
                <w:ilvl w:val="0"/>
                <w:numId w:val="5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“提交订单”页面</w:t>
            </w:r>
          </w:p>
          <w:p w:rsidR="00F7597B" w:rsidRPr="00883329" w:rsidRDefault="00F7597B" w:rsidP="00F0240A">
            <w:pPr>
              <w:pStyle w:val="a6"/>
              <w:numPr>
                <w:ilvl w:val="0"/>
                <w:numId w:val="5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新增地址按钮</w:t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EA4557" w:rsidRPr="00883329" w:rsidRDefault="00F7597B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增加一条地址信息</w:t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A4557" w:rsidRPr="00883329" w:rsidRDefault="005708DA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323A6EFA" wp14:editId="6A82170E">
                  <wp:extent cx="2774950" cy="1433628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1655" cy="14370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455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EA4557" w:rsidRPr="00883329" w:rsidRDefault="00EA455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A4557" w:rsidRPr="00883329" w:rsidRDefault="00F7597B" w:rsidP="0097442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人姓名：</w:t>
            </w:r>
          </w:p>
          <w:p w:rsidR="00EA4557" w:rsidRPr="00883329" w:rsidRDefault="00F7597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仅可输入汉字、字母、空格</w:t>
            </w:r>
          </w:p>
          <w:p w:rsidR="00F7597B" w:rsidRPr="00883329" w:rsidRDefault="00F7597B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20字以内</w:t>
            </w:r>
          </w:p>
          <w:p w:rsidR="00914787" w:rsidRPr="00883329" w:rsidRDefault="00914787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姓名，可修改</w:t>
            </w:r>
          </w:p>
          <w:p w:rsidR="00914787" w:rsidRPr="00883329" w:rsidRDefault="00914787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EA4557" w:rsidRPr="00883329" w:rsidRDefault="00F7597B" w:rsidP="0097442A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</w:t>
            </w:r>
            <w:r w:rsidR="00EA455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EA4557" w:rsidRPr="00883329" w:rsidRDefault="00F7597B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-市-区县三级联动</w:t>
            </w:r>
            <w:r w:rsidR="00F71335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对应内容见附件表格</w:t>
            </w:r>
          </w:p>
          <w:p w:rsidR="00EA4557" w:rsidRPr="00883329" w:rsidRDefault="00F71335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详细地址限制100字以内</w:t>
            </w:r>
          </w:p>
          <w:p w:rsidR="00914787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地址，可修改</w:t>
            </w:r>
          </w:p>
          <w:p w:rsidR="00914787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F71335" w:rsidRPr="00883329" w:rsidRDefault="00F71335" w:rsidP="00F71335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  <w:r w:rsidR="00163556">
              <w:rPr>
                <w:rFonts w:ascii="微软雅黑" w:eastAsia="微软雅黑" w:hAnsi="微软雅黑" w:hint="eastAsia"/>
                <w:sz w:val="18"/>
                <w:szCs w:val="18"/>
              </w:rPr>
              <w:t>号码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F71335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11位数字</w:t>
            </w:r>
          </w:p>
          <w:p w:rsidR="00914787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最好能验证号段</w:t>
            </w:r>
          </w:p>
          <w:p w:rsidR="00914787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显示注册联系人手机号，可修改</w:t>
            </w:r>
          </w:p>
          <w:p w:rsidR="00914787" w:rsidRPr="00883329" w:rsidRDefault="00914787" w:rsidP="00F71335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</w:p>
          <w:p w:rsidR="00914787" w:rsidRPr="00883329" w:rsidRDefault="00BD0DA0" w:rsidP="00914787">
            <w:pPr>
              <w:pStyle w:val="a6"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用电话</w:t>
            </w:r>
            <w:r w:rsidR="0091478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914787" w:rsidRPr="00883329" w:rsidRDefault="00914787" w:rsidP="00F0240A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验证输入数字</w:t>
            </w:r>
          </w:p>
          <w:p w:rsidR="00914787" w:rsidRPr="00BD0DA0" w:rsidRDefault="00914787" w:rsidP="00BD0DA0">
            <w:pPr>
              <w:pStyle w:val="a6"/>
              <w:numPr>
                <w:ilvl w:val="0"/>
                <w:numId w:val="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非必填，无默认</w:t>
            </w:r>
          </w:p>
        </w:tc>
      </w:tr>
    </w:tbl>
    <w:p w:rsidR="00F41C52" w:rsidRPr="00883329" w:rsidRDefault="00F41C52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我</w:t>
      </w:r>
      <w:r w:rsidR="00DE40D6" w:rsidRPr="00883329">
        <w:rPr>
          <w:rFonts w:ascii="微软雅黑" w:eastAsia="微软雅黑" w:hAnsi="微软雅黑" w:hint="eastAsia"/>
        </w:rPr>
        <w:t>要试样</w:t>
      </w:r>
      <w:r w:rsidR="00DE40D6" w:rsidRPr="00883329">
        <w:rPr>
          <w:rFonts w:ascii="微软雅黑" w:eastAsia="微软雅黑" w:hAnsi="微软雅黑"/>
        </w:rPr>
        <w:t>-YZS0102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A640B" w:rsidRPr="00883329" w:rsidRDefault="0079765E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试样订单信息，点击提交订单</w:t>
            </w:r>
            <w:r w:rsidR="002B3388"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</w:t>
            </w:r>
            <w:r w:rsidR="001A640B"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样订单</w:t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A640B" w:rsidRPr="00883329" w:rsidRDefault="0079765E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C26025" w:rsidRPr="00C26025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1A640B" w:rsidRPr="00883329" w:rsidRDefault="002A21A1" w:rsidP="0097442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61532B" w:rsidRPr="007734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2A21A1" w:rsidRPr="00883329" w:rsidRDefault="0079765E" w:rsidP="0097442A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1A640B" w:rsidRPr="00883329" w:rsidRDefault="002A21A1" w:rsidP="0079765E">
            <w:pPr>
              <w:pStyle w:val="a6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库存</w:t>
            </w:r>
            <w:r w:rsidR="007976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充足</w:t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6546E" w:rsidRPr="00883329" w:rsidRDefault="0076546E" w:rsidP="0097442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访问商品详情</w:t>
            </w:r>
          </w:p>
          <w:p w:rsidR="0076546E" w:rsidRPr="00883329" w:rsidRDefault="0076546E" w:rsidP="0097442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965843" w:rsidRPr="00883329">
              <w:rPr>
                <w:rFonts w:ascii="微软雅黑" w:eastAsia="微软雅黑" w:hAnsi="微软雅黑" w:hint="eastAsia"/>
                <w:sz w:val="18"/>
                <w:szCs w:val="18"/>
              </w:rPr>
              <w:t>我要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钮，进入</w:t>
            </w:r>
            <w:r w:rsidR="00965843"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订单确认页面</w:t>
            </w:r>
          </w:p>
          <w:p w:rsidR="008E3D12" w:rsidRPr="00883329" w:rsidRDefault="008E3D12" w:rsidP="0097442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修改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数量</w:t>
            </w:r>
          </w:p>
          <w:p w:rsidR="001A640B" w:rsidRPr="00883329" w:rsidRDefault="0076546E" w:rsidP="0097442A">
            <w:pPr>
              <w:pStyle w:val="a6"/>
              <w:numPr>
                <w:ilvl w:val="0"/>
                <w:numId w:val="3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提交订单按钮，生成</w:t>
            </w:r>
            <w:r w:rsidR="008E3D12"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8E3D12" w:rsidRPr="00883329" w:rsidRDefault="008E3D12" w:rsidP="00F0240A">
            <w:pPr>
              <w:pStyle w:val="a6"/>
              <w:numPr>
                <w:ilvl w:val="0"/>
                <w:numId w:val="6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试样订单</w:t>
            </w:r>
          </w:p>
          <w:p w:rsidR="001A640B" w:rsidRPr="00883329" w:rsidRDefault="008E3D12" w:rsidP="00F0240A">
            <w:pPr>
              <w:pStyle w:val="a6"/>
              <w:numPr>
                <w:ilvl w:val="0"/>
                <w:numId w:val="60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订单后，对应样品库存锁定</w:t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A640B" w:rsidRPr="00883329" w:rsidRDefault="002504BD" w:rsidP="0020771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4733925" cy="1222785"/>
                  <wp:effectExtent l="19050" t="0" r="9525" b="0"/>
                  <wp:docPr id="51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33925" cy="1222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640B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1A640B" w:rsidRPr="00883329" w:rsidRDefault="001A640B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A640B" w:rsidRPr="00883329" w:rsidRDefault="001A02C2" w:rsidP="0097442A">
            <w:pPr>
              <w:pStyle w:val="a6"/>
              <w:numPr>
                <w:ilvl w:val="0"/>
                <w:numId w:val="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清单：</w:t>
            </w:r>
            <w:r w:rsidR="00207710"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品订单，库存量和购买数量单位为“公斤”</w:t>
            </w:r>
          </w:p>
          <w:p w:rsidR="001A640B" w:rsidRPr="00883329" w:rsidRDefault="00FE3900" w:rsidP="002845AC">
            <w:pPr>
              <w:pStyle w:val="a6"/>
              <w:numPr>
                <w:ilvl w:val="0"/>
                <w:numId w:val="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</w:t>
            </w:r>
            <w:r w:rsidR="001A640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2845AC"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考提交订单（提交订单</w:t>
            </w:r>
            <w:r w:rsidR="002845AC" w:rsidRPr="00883329">
              <w:rPr>
                <w:rFonts w:ascii="微软雅黑" w:eastAsia="微软雅黑" w:hAnsi="微软雅黑"/>
                <w:sz w:val="18"/>
                <w:szCs w:val="18"/>
              </w:rPr>
              <w:t>-YZS01020501</w:t>
            </w:r>
            <w:r w:rsidR="002845AC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63156" w:rsidRPr="00883329" w:rsidRDefault="00563156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采购单</w:t>
      </w:r>
    </w:p>
    <w:p w:rsidR="00047B27" w:rsidRPr="00883329" w:rsidRDefault="00047B27" w:rsidP="00047B27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3</w:t>
      </w:r>
      <w:r w:rsidRPr="00883329">
        <w:rPr>
          <w:rFonts w:ascii="微软雅黑" w:eastAsia="微软雅黑" w:hAnsi="微软雅黑"/>
        </w:rPr>
        <w:t>.2.7.1</w:t>
      </w:r>
      <w:r w:rsidRPr="00883329">
        <w:rPr>
          <w:rFonts w:ascii="微软雅黑" w:eastAsia="微软雅黑" w:hAnsi="微软雅黑" w:hint="eastAsia"/>
        </w:rPr>
        <w:t>采购单</w:t>
      </w:r>
      <w:r w:rsidRPr="00883329">
        <w:rPr>
          <w:rFonts w:ascii="微软雅黑" w:eastAsia="微软雅黑" w:hAnsi="微软雅黑"/>
        </w:rPr>
        <w:t>-YZS010207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47B27" w:rsidRPr="00883329" w:rsidRDefault="00842E62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将选中商品加入采购单，统一提交订单</w:t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47B27" w:rsidRPr="00883329" w:rsidRDefault="00842E62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47B27" w:rsidRPr="00883329" w:rsidRDefault="00842E62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47B27" w:rsidRPr="00883329" w:rsidRDefault="00842E62" w:rsidP="00F0240A">
            <w:pPr>
              <w:pStyle w:val="a6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</w:t>
            </w:r>
          </w:p>
          <w:p w:rsidR="00842E62" w:rsidRPr="00883329" w:rsidRDefault="00842E62" w:rsidP="00F0240A">
            <w:pPr>
              <w:pStyle w:val="a6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加入采购单</w:t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47B27" w:rsidRPr="00883329" w:rsidRDefault="00842E62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采购单列表</w:t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47B27" w:rsidRPr="00883329" w:rsidRDefault="004A620A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705350" cy="3890796"/>
                  <wp:effectExtent l="19050" t="0" r="0" b="0"/>
                  <wp:docPr id="34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5350" cy="38907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7B27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47B27" w:rsidRPr="00883329" w:rsidRDefault="00047B27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47B27" w:rsidRPr="00883329" w:rsidRDefault="00EE6199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商品选择：</w:t>
            </w:r>
          </w:p>
          <w:p w:rsidR="00047B27" w:rsidRPr="00883329" w:rsidRDefault="00CB182A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可单条选择、</w:t>
            </w:r>
            <w:r w:rsidR="006B5BEA"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选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、多选去结算</w:t>
            </w:r>
            <w:r w:rsidR="00EA2AAE" w:rsidRPr="00883329">
              <w:rPr>
                <w:rFonts w:ascii="微软雅黑" w:eastAsia="微软雅黑" w:hAnsi="微软雅黑" w:hint="eastAsia"/>
                <w:sz w:val="18"/>
                <w:szCs w:val="18"/>
              </w:rPr>
              <w:t>和</w:t>
            </w:r>
            <w:proofErr w:type="gramStart"/>
            <w:r w:rsidR="00EA2AAE"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到</w:t>
            </w:r>
            <w:proofErr w:type="gramEnd"/>
            <w:r w:rsidR="00EA2AAE" w:rsidRPr="00883329">
              <w:rPr>
                <w:rFonts w:ascii="微软雅黑" w:eastAsia="微软雅黑" w:hAnsi="微软雅黑" w:hint="eastAsia"/>
                <w:sz w:val="18"/>
                <w:szCs w:val="18"/>
              </w:rPr>
              <w:t>我的收藏夹</w:t>
            </w:r>
          </w:p>
          <w:p w:rsidR="006B5BEA" w:rsidRPr="00883329" w:rsidRDefault="000101B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商品（x），x为采购单内商品数量</w:t>
            </w:r>
          </w:p>
          <w:p w:rsidR="000101B8" w:rsidRPr="00883329" w:rsidRDefault="000101B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等于已选中商品总价</w:t>
            </w:r>
          </w:p>
          <w:p w:rsidR="00047B27" w:rsidRPr="00883329" w:rsidRDefault="00EE6199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数量：</w:t>
            </w:r>
          </w:p>
          <w:p w:rsidR="000101B8" w:rsidRPr="00883329" w:rsidRDefault="000101B8" w:rsidP="000101B8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购买货品数量可精确到小数点后3位</w:t>
            </w:r>
          </w:p>
          <w:p w:rsidR="000101B8" w:rsidRPr="00883329" w:rsidRDefault="000101B8" w:rsidP="000101B8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0101B8" w:rsidRPr="00883329" w:rsidRDefault="000101B8" w:rsidP="000101B8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着货品数量增加，提示“有货”或“不足”</w:t>
            </w:r>
          </w:p>
          <w:p w:rsidR="000101B8" w:rsidRPr="00883329" w:rsidRDefault="000101B8" w:rsidP="000101B8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总价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随数量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变化而变化</w:t>
            </w:r>
          </w:p>
          <w:p w:rsidR="00047B27" w:rsidRPr="00883329" w:rsidRDefault="000101B8" w:rsidP="000101B8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入口，点击可预订当前商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品（预约预订</w:t>
            </w:r>
            <w:r w:rsidRPr="0012061D">
              <w:rPr>
                <w:rFonts w:ascii="微软雅黑" w:eastAsia="微软雅黑" w:hAnsi="微软雅黑"/>
                <w:sz w:val="18"/>
                <w:szCs w:val="18"/>
              </w:rPr>
              <w:t>-YZS010208</w:t>
            </w:r>
            <w:r w:rsidRPr="0012061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E6199" w:rsidRPr="00883329" w:rsidRDefault="00EE6199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单条操作</w:t>
            </w:r>
          </w:p>
          <w:p w:rsidR="00EE6199" w:rsidRPr="00883329" w:rsidRDefault="00EE6199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删除商品：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除采购单，成功提示</w:t>
            </w:r>
          </w:p>
          <w:p w:rsidR="006B5BEA" w:rsidRPr="00883329" w:rsidRDefault="006B5BEA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到我的收藏夹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移动成功提示</w:t>
            </w:r>
          </w:p>
          <w:p w:rsidR="006B5BEA" w:rsidRPr="00883329" w:rsidRDefault="006B5BEA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预订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预约预订入口，点击可预订当前商</w:t>
            </w:r>
            <w:r w:rsidR="00592A69" w:rsidRPr="0012061D">
              <w:rPr>
                <w:rFonts w:ascii="微软雅黑" w:eastAsia="微软雅黑" w:hAnsi="微软雅黑" w:hint="eastAsia"/>
                <w:sz w:val="18"/>
                <w:szCs w:val="18"/>
              </w:rPr>
              <w:t>品（预约预订</w:t>
            </w:r>
            <w:r w:rsidR="00592A69" w:rsidRPr="0012061D">
              <w:rPr>
                <w:rFonts w:ascii="微软雅黑" w:eastAsia="微软雅黑" w:hAnsi="微软雅黑"/>
                <w:sz w:val="18"/>
                <w:szCs w:val="18"/>
              </w:rPr>
              <w:t>-YZS010208</w:t>
            </w:r>
            <w:r w:rsidR="00592A69" w:rsidRPr="0012061D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047B27" w:rsidRPr="00883329" w:rsidRDefault="00EE6199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批量处理：</w:t>
            </w:r>
          </w:p>
          <w:p w:rsidR="00EE6199" w:rsidRPr="00883329" w:rsidRDefault="00EE6199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删除商品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同上</w:t>
            </w:r>
          </w:p>
          <w:p w:rsidR="00EE6199" w:rsidRPr="00883329" w:rsidRDefault="00EE6199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移到我的收藏夹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同上</w:t>
            </w:r>
          </w:p>
          <w:p w:rsidR="00EE6199" w:rsidRPr="00883329" w:rsidRDefault="006B5BEA" w:rsidP="00EE6199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清除下架商品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采购单中已下</w:t>
            </w:r>
            <w:proofErr w:type="gramStart"/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架状态</w:t>
            </w:r>
            <w:proofErr w:type="gramEnd"/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的商品清除</w:t>
            </w:r>
          </w:p>
          <w:p w:rsidR="006B5BEA" w:rsidRPr="00883329" w:rsidRDefault="006B5BEA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继续选货</w:t>
            </w:r>
            <w:r w:rsidR="00592A69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自营商城入口</w:t>
            </w:r>
          </w:p>
          <w:p w:rsidR="006B5BEA" w:rsidRPr="00883329" w:rsidRDefault="006B5BEA" w:rsidP="00F0240A">
            <w:pPr>
              <w:pStyle w:val="a6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/足迹/收藏</w:t>
            </w:r>
          </w:p>
          <w:p w:rsidR="00567CF8" w:rsidRPr="00883329" w:rsidRDefault="00567CF8" w:rsidP="00F0240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猜你喜欢：按足迹品类显示访问量最大的商品（二期将根据用户行为数据进行推荐）</w:t>
            </w:r>
          </w:p>
          <w:p w:rsidR="00567CF8" w:rsidRPr="00883329" w:rsidRDefault="00567CF8" w:rsidP="00F0240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：记录商品访问历史</w:t>
            </w:r>
          </w:p>
          <w:p w:rsidR="00567CF8" w:rsidRPr="00883329" w:rsidRDefault="00567CF8" w:rsidP="00F0240A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藏：客户主动收藏的商品（登录后显示，未登录用户点击提示登录）</w:t>
            </w:r>
          </w:p>
        </w:tc>
      </w:tr>
    </w:tbl>
    <w:p w:rsidR="00047B27" w:rsidRPr="00883329" w:rsidRDefault="00047B27" w:rsidP="00047B27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3</w:t>
      </w:r>
      <w:r w:rsidRPr="00883329">
        <w:rPr>
          <w:rFonts w:ascii="微软雅黑" w:eastAsia="微软雅黑" w:hAnsi="微软雅黑"/>
        </w:rPr>
        <w:t>.2.7.2</w:t>
      </w:r>
      <w:r w:rsidRPr="00883329">
        <w:rPr>
          <w:rFonts w:ascii="微软雅黑" w:eastAsia="微软雅黑" w:hAnsi="微软雅黑" w:hint="eastAsia"/>
        </w:rPr>
        <w:t>采购单结算-</w:t>
      </w:r>
      <w:r w:rsidRPr="00883329">
        <w:rPr>
          <w:rFonts w:ascii="微软雅黑" w:eastAsia="微软雅黑" w:hAnsi="微软雅黑"/>
        </w:rPr>
        <w:t>YZS010207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确认多个商品订单信息，提交订单</w:t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  <w:r w:rsidR="006740EE" w:rsidRPr="006740E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（已进行实名认证用户）</w:t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D27C0" w:rsidRPr="00883329" w:rsidRDefault="007D27C0" w:rsidP="00F0240A">
            <w:pPr>
              <w:pStyle w:val="a6"/>
              <w:numPr>
                <w:ilvl w:val="0"/>
                <w:numId w:val="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注册账号</w:t>
            </w:r>
            <w:r w:rsidR="006740EE" w:rsidRPr="006740EE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且已进行实名认证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不为空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库存充足</w:t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D27C0" w:rsidRPr="00883329" w:rsidRDefault="007D27C0" w:rsidP="00F0240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访问采购单页面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去结算按钮，进入确认订单页面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或修改多个商品购买数量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提交订单”按钮，生成多个采购订单</w:t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D27C0" w:rsidRPr="00883329" w:rsidRDefault="007D27C0" w:rsidP="00F0240A">
            <w:pPr>
              <w:pStyle w:val="a6"/>
              <w:numPr>
                <w:ilvl w:val="0"/>
                <w:numId w:val="6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多个采购货品订单</w:t>
            </w:r>
          </w:p>
          <w:p w:rsidR="007D27C0" w:rsidRPr="00883329" w:rsidRDefault="007D27C0" w:rsidP="00F0240A">
            <w:pPr>
              <w:pStyle w:val="a6"/>
              <w:numPr>
                <w:ilvl w:val="0"/>
                <w:numId w:val="6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对应库存锁定</w:t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7D27C0" w:rsidRPr="00883329" w:rsidRDefault="007D27C0" w:rsidP="007D27C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562475" cy="1473124"/>
                  <wp:effectExtent l="19050" t="0" r="9525" b="0"/>
                  <wp:docPr id="60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62475" cy="14731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27C0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7D27C0" w:rsidRPr="00883329" w:rsidRDefault="007D27C0" w:rsidP="007D27C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D27C0" w:rsidRPr="00883329" w:rsidRDefault="001636D5" w:rsidP="00F0240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清单：</w:t>
            </w:r>
          </w:p>
          <w:p w:rsidR="00C43922" w:rsidRPr="00883329" w:rsidRDefault="00C43922" w:rsidP="007D27C0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多个货品</w:t>
            </w:r>
          </w:p>
          <w:p w:rsidR="007D27C0" w:rsidRPr="00883329" w:rsidRDefault="00C43922" w:rsidP="007D27C0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采购数量不可修改</w:t>
            </w:r>
          </w:p>
          <w:p w:rsidR="007D27C0" w:rsidRPr="00883329" w:rsidRDefault="001636D5" w:rsidP="00F0240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返回修改采购单</w:t>
            </w:r>
            <w:r w:rsidR="007D27C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C43922" w:rsidRPr="00883329">
              <w:rPr>
                <w:rFonts w:ascii="微软雅黑" w:eastAsia="微软雅黑" w:hAnsi="微软雅黑" w:hint="eastAsia"/>
                <w:sz w:val="18"/>
                <w:szCs w:val="18"/>
              </w:rPr>
              <w:t>修改采购数量需</w:t>
            </w:r>
            <w:r w:rsidR="00E96338">
              <w:rPr>
                <w:rFonts w:ascii="微软雅黑" w:eastAsia="微软雅黑" w:hAnsi="微软雅黑" w:hint="eastAsia"/>
                <w:sz w:val="18"/>
                <w:szCs w:val="18"/>
              </w:rPr>
              <w:t>返回</w:t>
            </w:r>
            <w:r w:rsidR="00C43922"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单页面</w:t>
            </w:r>
          </w:p>
          <w:p w:rsidR="00D938D8" w:rsidRPr="00883329" w:rsidRDefault="00D938D8" w:rsidP="00F0240A">
            <w:pPr>
              <w:pStyle w:val="a6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：参考提交订单（提交订单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102050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5508C7" w:rsidRPr="00883329" w:rsidRDefault="005508C7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预约预订</w:t>
      </w:r>
      <w:r w:rsidRPr="00883329">
        <w:rPr>
          <w:rFonts w:ascii="微软雅黑" w:eastAsia="微软雅黑" w:hAnsi="微软雅黑"/>
        </w:rPr>
        <w:t>-YZS01020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052D2A" w:rsidRPr="00883329" w:rsidRDefault="00C616E6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当前商品进行预订</w:t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52D2A" w:rsidRPr="00883329" w:rsidRDefault="00C616E6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52D2A" w:rsidRPr="00883329" w:rsidRDefault="00C616E6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52D2A" w:rsidRPr="00883329" w:rsidRDefault="00C616E6" w:rsidP="00F0240A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商品详情页或其他入口页面</w:t>
            </w:r>
          </w:p>
          <w:p w:rsidR="00C616E6" w:rsidRPr="00883329" w:rsidRDefault="00C616E6" w:rsidP="00F0240A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预约预订按钮</w:t>
            </w:r>
          </w:p>
          <w:p w:rsidR="00C616E6" w:rsidRPr="00883329" w:rsidRDefault="00C616E6" w:rsidP="00F0240A">
            <w:pPr>
              <w:pStyle w:val="a6"/>
              <w:numPr>
                <w:ilvl w:val="0"/>
                <w:numId w:val="66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填写对应信息，点击提交预约按钮</w:t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52D2A" w:rsidRPr="00883329" w:rsidRDefault="00C616E6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</w:t>
            </w:r>
            <w:r w:rsidR="002D56DF" w:rsidRPr="00883329">
              <w:rPr>
                <w:rFonts w:ascii="微软雅黑" w:eastAsia="微软雅黑" w:hAnsi="微软雅黑" w:hint="eastAsia"/>
                <w:sz w:val="18"/>
                <w:szCs w:val="18"/>
              </w:rPr>
              <w:t>订制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产送后台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管理，便于相关匹配</w:t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052D2A" w:rsidRPr="00883329" w:rsidRDefault="005E36A8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D443DD4" wp14:editId="6D1508A0">
                  <wp:extent cx="2444750" cy="156041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1600" cy="15647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52D2A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052D2A" w:rsidRPr="00883329" w:rsidRDefault="00052D2A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52D2A" w:rsidRPr="00883329" w:rsidRDefault="0065666B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约类型：</w:t>
            </w:r>
            <w:r w:rsidR="005E36A8"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点击“其他特殊要求”时链接进入“采购订制”页面，进行商品订制</w:t>
            </w:r>
          </w:p>
          <w:p w:rsidR="00052D2A" w:rsidRPr="00883329" w:rsidRDefault="003B04A2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当前商品，订制信息记录当前商品对应参数</w:t>
            </w:r>
          </w:p>
          <w:p w:rsidR="003B04A2" w:rsidRPr="00883329" w:rsidRDefault="003B04A2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其他特殊要求</w:t>
            </w:r>
            <w:r w:rsidR="0066734A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新页面打开“采购订制”页面</w:t>
            </w:r>
          </w:p>
          <w:p w:rsidR="0065666B" w:rsidRPr="00883329" w:rsidRDefault="0065666B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备注说明</w:t>
            </w:r>
            <w:r w:rsidR="00052D2A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F734E7" w:rsidRPr="00883329">
              <w:rPr>
                <w:rFonts w:ascii="微软雅黑" w:eastAsia="微软雅黑" w:hAnsi="微软雅黑" w:hint="eastAsia"/>
                <w:sz w:val="18"/>
                <w:szCs w:val="18"/>
              </w:rPr>
              <w:t>备注文字限制5</w:t>
            </w:r>
            <w:r w:rsidR="00F734E7" w:rsidRPr="00883329">
              <w:rPr>
                <w:rFonts w:ascii="微软雅黑" w:eastAsia="微软雅黑" w:hAnsi="微软雅黑"/>
                <w:sz w:val="18"/>
                <w:szCs w:val="18"/>
              </w:rPr>
              <w:t>00</w:t>
            </w:r>
            <w:r w:rsidR="00F734E7" w:rsidRPr="00883329">
              <w:rPr>
                <w:rFonts w:ascii="微软雅黑" w:eastAsia="微软雅黑" w:hAnsi="微软雅黑" w:hint="eastAsia"/>
                <w:sz w:val="18"/>
                <w:szCs w:val="18"/>
              </w:rPr>
              <w:t>字以内</w:t>
            </w:r>
          </w:p>
          <w:p w:rsidR="0065666B" w:rsidRPr="00883329" w:rsidRDefault="0065666B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订数量：</w:t>
            </w:r>
          </w:p>
          <w:p w:rsidR="00F734E7" w:rsidRPr="00883329" w:rsidRDefault="00F734E7" w:rsidP="00F734E7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F734E7" w:rsidRPr="00883329" w:rsidRDefault="00F734E7" w:rsidP="00A37021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65666B" w:rsidRPr="00883329" w:rsidRDefault="0065666B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要货时间</w:t>
            </w:r>
            <w:r w:rsidR="00A3702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要货时间单选快捷方式“一周后、两周后、一月后”，时间空间显示对应时间；也可点击时间</w:t>
            </w:r>
            <w:r w:rsidR="0045436A">
              <w:rPr>
                <w:rFonts w:ascii="微软雅黑" w:eastAsia="微软雅黑" w:hAnsi="微软雅黑" w:hint="eastAsia"/>
                <w:sz w:val="18"/>
                <w:szCs w:val="18"/>
              </w:rPr>
              <w:t>控件</w:t>
            </w:r>
            <w:r w:rsidR="00A37021"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要货时间</w:t>
            </w:r>
          </w:p>
          <w:p w:rsidR="0065666B" w:rsidRPr="00883329" w:rsidRDefault="0065666B" w:rsidP="00F0240A">
            <w:pPr>
              <w:pStyle w:val="a6"/>
              <w:numPr>
                <w:ilvl w:val="0"/>
                <w:numId w:val="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</w:t>
            </w:r>
            <w:r w:rsidR="00A37021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采购预算可精确到小数点后2位</w:t>
            </w:r>
          </w:p>
        </w:tc>
      </w:tr>
    </w:tbl>
    <w:p w:rsidR="00AB6C31" w:rsidRPr="00883329" w:rsidRDefault="0014515D" w:rsidP="0097442A">
      <w:pPr>
        <w:pStyle w:val="4"/>
        <w:numPr>
          <w:ilvl w:val="3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采购订制</w:t>
      </w:r>
      <w:r w:rsidR="001D7DED" w:rsidRPr="00883329">
        <w:rPr>
          <w:rFonts w:ascii="微软雅黑" w:eastAsia="微软雅黑" w:hAnsi="微软雅黑"/>
        </w:rPr>
        <w:t>-YZS01020</w:t>
      </w:r>
      <w:r w:rsidR="005508C7" w:rsidRPr="00883329">
        <w:rPr>
          <w:rFonts w:ascii="微软雅黑" w:eastAsia="微软雅黑" w:hAnsi="微软雅黑"/>
        </w:rPr>
        <w:t>9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446A54" w:rsidRPr="00883329" w:rsidRDefault="00FF343B" w:rsidP="00FF343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单个或多个商品订制信息</w:t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446A54" w:rsidRPr="00883329" w:rsidRDefault="00FF343B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FF343B" w:rsidRPr="00883329" w:rsidRDefault="00E10310" w:rsidP="00E1031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注册并登录</w:t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FF343B" w:rsidRPr="00883329" w:rsidRDefault="00FF343B" w:rsidP="00F0240A">
            <w:pPr>
              <w:pStyle w:val="a6"/>
              <w:numPr>
                <w:ilvl w:val="0"/>
                <w:numId w:val="6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首页或其他采购定制入口页面</w:t>
            </w:r>
          </w:p>
          <w:p w:rsidR="00446A54" w:rsidRPr="00883329" w:rsidRDefault="00FF343B" w:rsidP="00F0240A">
            <w:pPr>
              <w:pStyle w:val="a6"/>
              <w:numPr>
                <w:ilvl w:val="0"/>
                <w:numId w:val="6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进入订制页面，填写相关信息，并提交</w:t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446A54" w:rsidRPr="00883329" w:rsidRDefault="002D56DF" w:rsidP="009E56E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生成订制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产送后台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管理，便于相关匹配</w:t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446A54" w:rsidRPr="00883329" w:rsidRDefault="002A4544" w:rsidP="009E56E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1FBD079" wp14:editId="3F5F7A46">
                  <wp:extent cx="2686050" cy="2201393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3979" cy="22078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A54" w:rsidRPr="00883329" w:rsidTr="009E56ED">
        <w:tc>
          <w:tcPr>
            <w:tcW w:w="992" w:type="dxa"/>
            <w:shd w:val="clear" w:color="auto" w:fill="D9D9D9" w:themeFill="background1" w:themeFillShade="D9"/>
          </w:tcPr>
          <w:p w:rsidR="00446A54" w:rsidRPr="00883329" w:rsidRDefault="00446A54" w:rsidP="009E56ED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A1370" w:rsidRPr="00883329" w:rsidRDefault="002D56DF" w:rsidP="00F0240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  <w:r w:rsidR="001A1370" w:rsidRPr="00883329">
              <w:rPr>
                <w:rFonts w:ascii="微软雅黑" w:eastAsia="微软雅黑" w:hAnsi="微软雅黑" w:hint="eastAsia"/>
                <w:sz w:val="18"/>
                <w:szCs w:val="18"/>
              </w:rPr>
              <w:t>与订单地址通用，可新增、删除、修改（参考提交订单</w:t>
            </w:r>
            <w:r w:rsidR="001A1370" w:rsidRPr="00883329">
              <w:rPr>
                <w:rFonts w:ascii="微软雅黑" w:eastAsia="微软雅黑" w:hAnsi="微软雅黑"/>
                <w:sz w:val="18"/>
                <w:szCs w:val="18"/>
              </w:rPr>
              <w:t>-YZS01020501</w:t>
            </w:r>
            <w:r w:rsidR="001A137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收货信息）</w:t>
            </w:r>
          </w:p>
          <w:p w:rsidR="00446A54" w:rsidRPr="00883329" w:rsidRDefault="002D56DF" w:rsidP="00F0240A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订制货品</w:t>
            </w:r>
            <w:r w:rsidR="00446A54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446A54" w:rsidRPr="00883329" w:rsidRDefault="00707C6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可复选，选中后显示对应参数设置模块</w:t>
            </w:r>
          </w:p>
          <w:p w:rsidR="00446A54" w:rsidRDefault="00707C6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数设置中颜色和形态为必填项</w:t>
            </w:r>
          </w:p>
          <w:p w:rsidR="002559E8" w:rsidRDefault="002559E8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颜色下拉选项为：</w:t>
            </w:r>
            <w:r w:rsidR="00E85B4F">
              <w:rPr>
                <w:rFonts w:ascii="微软雅黑" w:eastAsia="微软雅黑" w:hAnsi="微软雅黑" w:hint="eastAsia"/>
                <w:sz w:val="18"/>
                <w:szCs w:val="18"/>
              </w:rPr>
              <w:t>默认项为“选择颜色”</w:t>
            </w:r>
          </w:p>
          <w:tbl>
            <w:tblPr>
              <w:tblStyle w:val="a8"/>
              <w:tblW w:w="5465" w:type="dxa"/>
              <w:tblInd w:w="780" w:type="dxa"/>
              <w:tblLayout w:type="fixed"/>
              <w:tblLook w:val="04A0" w:firstRow="1" w:lastRow="0" w:firstColumn="1" w:lastColumn="0" w:noHBand="0" w:noVBand="1"/>
            </w:tblPr>
            <w:tblGrid>
              <w:gridCol w:w="1093"/>
              <w:gridCol w:w="1093"/>
              <w:gridCol w:w="1093"/>
              <w:gridCol w:w="1093"/>
              <w:gridCol w:w="1093"/>
            </w:tblGrid>
            <w:tr w:rsidR="00E364E2" w:rsidTr="00E364E2">
              <w:trPr>
                <w:trHeight w:val="200"/>
              </w:trPr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本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白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黑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灰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红色</w:t>
                  </w:r>
                </w:p>
              </w:tc>
            </w:tr>
            <w:tr w:rsidR="00E364E2" w:rsidTr="00E364E2">
              <w:trPr>
                <w:trHeight w:val="200"/>
              </w:trPr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黄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杂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透明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半透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绿色</w:t>
                  </w:r>
                </w:p>
              </w:tc>
            </w:tr>
            <w:tr w:rsidR="00E364E2" w:rsidTr="00E364E2">
              <w:trPr>
                <w:trHeight w:val="206"/>
              </w:trPr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蓝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橙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紫色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其他</w:t>
                  </w:r>
                </w:p>
              </w:tc>
              <w:tc>
                <w:tcPr>
                  <w:tcW w:w="1093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</w:p>
              </w:tc>
            </w:tr>
          </w:tbl>
          <w:p w:rsidR="00E364E2" w:rsidRDefault="00E364E2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形态下拉选项为：</w:t>
            </w:r>
            <w:r w:rsidR="00E85B4F">
              <w:rPr>
                <w:rFonts w:ascii="微软雅黑" w:eastAsia="微软雅黑" w:hAnsi="微软雅黑" w:hint="eastAsia"/>
                <w:sz w:val="18"/>
                <w:szCs w:val="18"/>
              </w:rPr>
              <w:t>默认项为“选择形态”</w:t>
            </w:r>
          </w:p>
          <w:tbl>
            <w:tblPr>
              <w:tblStyle w:val="a8"/>
              <w:tblW w:w="0" w:type="auto"/>
              <w:tblInd w:w="780" w:type="dxa"/>
              <w:tblLayout w:type="fixed"/>
              <w:tblLook w:val="04A0" w:firstRow="1" w:lastRow="0" w:firstColumn="1" w:lastColumn="0" w:noHBand="0" w:noVBand="1"/>
            </w:tblPr>
            <w:tblGrid>
              <w:gridCol w:w="1100"/>
              <w:gridCol w:w="1100"/>
              <w:gridCol w:w="1100"/>
              <w:gridCol w:w="1100"/>
              <w:gridCol w:w="1100"/>
            </w:tblGrid>
            <w:tr w:rsidR="00E364E2" w:rsidTr="00E364E2">
              <w:trPr>
                <w:trHeight w:val="70"/>
              </w:trPr>
              <w:tc>
                <w:tcPr>
                  <w:tcW w:w="1100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颗粒</w:t>
                  </w:r>
                </w:p>
              </w:tc>
              <w:tc>
                <w:tcPr>
                  <w:tcW w:w="1100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片状</w:t>
                  </w:r>
                </w:p>
              </w:tc>
              <w:tc>
                <w:tcPr>
                  <w:tcW w:w="1100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粉状</w:t>
                  </w:r>
                </w:p>
              </w:tc>
              <w:tc>
                <w:tcPr>
                  <w:tcW w:w="1100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薄膜状</w:t>
                  </w:r>
                </w:p>
              </w:tc>
              <w:tc>
                <w:tcPr>
                  <w:tcW w:w="1100" w:type="dxa"/>
                </w:tcPr>
                <w:p w:rsidR="00E364E2" w:rsidRDefault="00E364E2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E364E2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其他</w:t>
                  </w:r>
                </w:p>
              </w:tc>
            </w:tr>
          </w:tbl>
          <w:p w:rsidR="00707C69" w:rsidRPr="00883329" w:rsidRDefault="00707C69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预定数量、采购预算、要货时间为必填项</w:t>
            </w:r>
          </w:p>
          <w:p w:rsidR="00520212" w:rsidRPr="00883329" w:rsidRDefault="00520212" w:rsidP="00520212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输入预订数量可精确到小数点后3位</w:t>
            </w:r>
          </w:p>
          <w:p w:rsidR="00520212" w:rsidRPr="00883329" w:rsidRDefault="00520212" w:rsidP="00520212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+  - ，整数加减1</w:t>
            </w:r>
          </w:p>
          <w:p w:rsidR="00520212" w:rsidRPr="00883329" w:rsidRDefault="00520212" w:rsidP="0097442A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预算可精确到小数点后2位</w:t>
            </w:r>
          </w:p>
          <w:p w:rsidR="005B7907" w:rsidRDefault="00520212" w:rsidP="005B7907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要货时间单选快捷方式“一周后、两周后、一月后”，时间空间显示对应时间；也可点击时间空间选择要货时间</w:t>
            </w:r>
          </w:p>
          <w:p w:rsidR="00A76E66" w:rsidRPr="00A76E66" w:rsidRDefault="00A76E66" w:rsidP="00A76E66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度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悬臂梁缺口冲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简支梁缺口冲击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熔融指数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灰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水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拉伸强度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断裂伸长率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弯曲强度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弯曲模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A76E66">
              <w:rPr>
                <w:rFonts w:ascii="微软雅黑" w:eastAsia="微软雅黑" w:hAnsi="微软雅黑" w:hint="eastAsia"/>
                <w:sz w:val="18"/>
                <w:szCs w:val="18"/>
              </w:rPr>
              <w:t>燃烧等级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这些项文本输入框内仅能输入数字和小数点</w:t>
            </w:r>
          </w:p>
        </w:tc>
      </w:tr>
    </w:tbl>
    <w:p w:rsidR="00BF2BB2" w:rsidRPr="00883329" w:rsidRDefault="00BF2BB2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价格行情</w:t>
      </w:r>
      <w:r w:rsidR="00BE30A9" w:rsidRPr="00883329">
        <w:rPr>
          <w:rFonts w:ascii="微软雅黑" w:eastAsia="微软雅黑" w:hAnsi="微软雅黑"/>
        </w:rPr>
        <w:t>-YZS0103</w:t>
      </w:r>
    </w:p>
    <w:p w:rsidR="002C30C5" w:rsidRPr="00883329" w:rsidRDefault="002C30C5" w:rsidP="0097442A">
      <w:pPr>
        <w:pStyle w:val="3"/>
        <w:numPr>
          <w:ilvl w:val="1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相关流程</w:t>
      </w:r>
    </w:p>
    <w:p w:rsidR="00F46536" w:rsidRPr="00883329" w:rsidRDefault="00D33814" w:rsidP="00D33814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数据处理流程</w:t>
      </w:r>
    </w:p>
    <w:p w:rsidR="00D33814" w:rsidRPr="00883329" w:rsidRDefault="008736D3" w:rsidP="00F46536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5004" w:dyaOrig="8332">
          <v:shape id="_x0000_i1027" type="#_x0000_t75" style="width:416.25pt;height:231.75pt" o:ole="">
            <v:imagedata r:id="rId42" o:title=""/>
          </v:shape>
          <o:OLEObject Type="Embed" ProgID="Visio.Drawing.11" ShapeID="_x0000_i1027" DrawAspect="Content" ObjectID="_1584365678" r:id="rId43"/>
        </w:object>
      </w:r>
    </w:p>
    <w:p w:rsidR="00D33814" w:rsidRPr="00883329" w:rsidRDefault="00D33814" w:rsidP="00D33814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1.2</w:t>
      </w:r>
      <w:r w:rsidRPr="00883329">
        <w:rPr>
          <w:rFonts w:ascii="微软雅黑" w:eastAsia="微软雅黑" w:hAnsi="微软雅黑" w:hint="eastAsia"/>
        </w:rPr>
        <w:t>访问及订阅操作流程</w:t>
      </w:r>
    </w:p>
    <w:p w:rsidR="00FA12BB" w:rsidRPr="00883329" w:rsidRDefault="00210D79" w:rsidP="00D33814">
      <w:p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/>
        </w:rPr>
        <w:object w:dxaOrig="14208" w:dyaOrig="10176">
          <v:shape id="_x0000_i1028" type="#_x0000_t75" style="width:416.25pt;height:298.5pt" o:ole="">
            <v:imagedata r:id="rId44" o:title=""/>
          </v:shape>
          <o:OLEObject Type="Embed" ProgID="Visio.Drawing.11" ShapeID="_x0000_i1028" DrawAspect="Content" ObjectID="_1584365679" r:id="rId45"/>
        </w:object>
      </w:r>
    </w:p>
    <w:p w:rsidR="002C30C5" w:rsidRPr="00883329" w:rsidRDefault="002C30C5" w:rsidP="0097442A">
      <w:pPr>
        <w:pStyle w:val="3"/>
        <w:numPr>
          <w:ilvl w:val="1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相关功能</w:t>
      </w:r>
    </w:p>
    <w:p w:rsidR="00FA12BB" w:rsidRPr="00883329" w:rsidRDefault="00110E83" w:rsidP="0097442A">
      <w:pPr>
        <w:pStyle w:val="4"/>
        <w:numPr>
          <w:ilvl w:val="0"/>
          <w:numId w:val="3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价格行情首页</w:t>
      </w:r>
      <w:r w:rsidRPr="00883329">
        <w:rPr>
          <w:rFonts w:ascii="微软雅黑" w:eastAsia="微软雅黑" w:hAnsi="微软雅黑"/>
        </w:rPr>
        <w:t>-YZS0103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20774" w:rsidRPr="00883329" w:rsidRDefault="008D4CDB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20774" w:rsidRPr="00883329" w:rsidRDefault="008D4CDB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20774" w:rsidRPr="00883329" w:rsidRDefault="001C7245" w:rsidP="0032275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20774" w:rsidRPr="00883329" w:rsidRDefault="001C7245" w:rsidP="00F0240A">
            <w:pPr>
              <w:pStyle w:val="a6"/>
              <w:numPr>
                <w:ilvl w:val="0"/>
                <w:numId w:val="7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网站</w:t>
            </w:r>
          </w:p>
          <w:p w:rsidR="001C7245" w:rsidRPr="00883329" w:rsidRDefault="001C7245" w:rsidP="00F0240A">
            <w:pPr>
              <w:pStyle w:val="a6"/>
              <w:numPr>
                <w:ilvl w:val="0"/>
                <w:numId w:val="71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价格行情栏目</w:t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20774" w:rsidRPr="00883329" w:rsidRDefault="00F309BE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20774" w:rsidRPr="00883329" w:rsidRDefault="00320774" w:rsidP="00E86E9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  <w:p w:rsidR="00320774" w:rsidRPr="00883329" w:rsidRDefault="00320774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>
                  <wp:extent cx="4229100" cy="3597739"/>
                  <wp:effectExtent l="19050" t="0" r="0" b="0"/>
                  <wp:docPr id="5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9699" cy="3598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0774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20774" w:rsidRPr="00883329" w:rsidRDefault="00320774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320774" w:rsidRPr="00883329" w:rsidRDefault="00963C2F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生塑料每日</w:t>
            </w:r>
            <w:r w:rsidR="00CF06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、每周、每月、年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析</w:t>
            </w:r>
            <w:r w:rsidR="00CF06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BC1CD3" w:rsidRPr="00883329" w:rsidRDefault="00CF065E" w:rsidP="00BC1CD3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模块显示最新的5条信息，并按时间倒序排列，首条信息显示摘要</w:t>
            </w:r>
          </w:p>
          <w:p w:rsidR="00320774" w:rsidRPr="00883329" w:rsidRDefault="00CF065E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CF065E" w:rsidRPr="00883329" w:rsidRDefault="00CF065E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CF065E" w:rsidRPr="00883329" w:rsidRDefault="008C0602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CF06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更多进入行情分析页面（行情分析</w:t>
            </w:r>
            <w:r w:rsidR="00CF065E" w:rsidRPr="00883329">
              <w:rPr>
                <w:rFonts w:ascii="微软雅黑" w:eastAsia="微软雅黑" w:hAnsi="微软雅黑"/>
                <w:sz w:val="18"/>
                <w:szCs w:val="18"/>
              </w:rPr>
              <w:t>-YZS010305</w:t>
            </w:r>
            <w:r w:rsidR="00CF065E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5A5A1B" w:rsidRPr="00883329" w:rsidRDefault="0078609C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B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anner图链接</w:t>
            </w:r>
            <w:r w:rsidR="00522FA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8C0602"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台广告管理</w:t>
            </w:r>
          </w:p>
          <w:p w:rsidR="0078609C" w:rsidRPr="00883329" w:rsidRDefault="0078609C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研究报告</w:t>
            </w:r>
            <w:r w:rsidR="00522FAB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55353" w:rsidRPr="00883329" w:rsidRDefault="00755353" w:rsidP="00755353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模块显示最新的5条信息，并按时间倒序排列，首条信息显示摘要</w:t>
            </w:r>
          </w:p>
          <w:p w:rsidR="00755353" w:rsidRPr="00883329" w:rsidRDefault="00755353" w:rsidP="00755353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按照UI设计宽度限制字符数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755353" w:rsidRPr="00883329" w:rsidRDefault="00755353" w:rsidP="00755353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摘要根据UI设计限制字符数，，多余部分使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…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省略号代替</w:t>
            </w:r>
          </w:p>
          <w:p w:rsidR="00755353" w:rsidRPr="00883329" w:rsidRDefault="00755353" w:rsidP="00755353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研究报告列表页面（列表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103050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78609C" w:rsidRPr="00883329" w:rsidRDefault="0078609C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：</w:t>
            </w:r>
          </w:p>
          <w:p w:rsidR="0007437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7条国内</w:t>
            </w:r>
            <w:r w:rsidR="00C3580C"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考</w:t>
            </w:r>
            <w:proofErr w:type="gramStart"/>
            <w:r w:rsidR="00C3580C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  <w:p w:rsidR="00B36BC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入口进入实时报价页面，对应筛选条件已选中</w:t>
            </w:r>
          </w:p>
          <w:p w:rsidR="00B36BC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实时报价页面</w:t>
            </w:r>
          </w:p>
          <w:p w:rsidR="0078609C" w:rsidRPr="00883329" w:rsidRDefault="0078609C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：</w:t>
            </w:r>
          </w:p>
          <w:p w:rsidR="00B36BC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4条</w:t>
            </w:r>
            <w:r w:rsidR="00C3580C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入口</w:t>
            </w:r>
          </w:p>
          <w:p w:rsidR="00B36BC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入口进入</w:t>
            </w:r>
            <w:r w:rsidR="00C3580C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页面，对应筛选条件已选中</w:t>
            </w:r>
          </w:p>
          <w:p w:rsidR="00B36BCA" w:rsidRPr="00883329" w:rsidRDefault="00B36BCA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</w:t>
            </w:r>
            <w:r w:rsidR="00C3580C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走势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页面</w:t>
            </w:r>
          </w:p>
          <w:p w:rsidR="0078609C" w:rsidRPr="00883329" w:rsidRDefault="0078609C" w:rsidP="0097442A">
            <w:pPr>
              <w:pStyle w:val="a6"/>
              <w:numPr>
                <w:ilvl w:val="0"/>
                <w:numId w:val="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指数：</w:t>
            </w:r>
          </w:p>
          <w:p w:rsidR="00C41928" w:rsidRPr="00883329" w:rsidRDefault="00C41928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访问最热门的8条价格指数信息入口</w:t>
            </w:r>
          </w:p>
          <w:p w:rsidR="00C41928" w:rsidRPr="00883329" w:rsidRDefault="00C41928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入口进入价格指数页面，对应筛选条件已选中</w:t>
            </w:r>
          </w:p>
          <w:p w:rsidR="00C41928" w:rsidRPr="00883329" w:rsidRDefault="00C41928" w:rsidP="00F0240A">
            <w:pPr>
              <w:pStyle w:val="a6"/>
              <w:numPr>
                <w:ilvl w:val="0"/>
                <w:numId w:val="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更多进入价格指数页面</w:t>
            </w:r>
          </w:p>
        </w:tc>
      </w:tr>
    </w:tbl>
    <w:p w:rsidR="00574386" w:rsidRPr="00883329" w:rsidRDefault="00CC5B57" w:rsidP="0097442A">
      <w:pPr>
        <w:pStyle w:val="4"/>
        <w:numPr>
          <w:ilvl w:val="0"/>
          <w:numId w:val="3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实时报价</w:t>
      </w:r>
    </w:p>
    <w:p w:rsidR="00CC5B57" w:rsidRPr="00883329" w:rsidRDefault="006A77E3" w:rsidP="006A77E3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2.2.1</w:t>
      </w:r>
      <w:r w:rsidRPr="00883329">
        <w:rPr>
          <w:rFonts w:ascii="微软雅黑" w:eastAsia="微软雅黑" w:hAnsi="微软雅黑" w:hint="eastAsia"/>
        </w:rPr>
        <w:t>国内参考价</w:t>
      </w:r>
      <w:r w:rsidRPr="00883329">
        <w:rPr>
          <w:rFonts w:ascii="微软雅黑" w:eastAsia="微软雅黑" w:hAnsi="微软雅黑"/>
        </w:rPr>
        <w:t>-YZS0103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07E7D" w:rsidRPr="00883329" w:rsidRDefault="00E07E7D" w:rsidP="0022037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220374" w:rsidRPr="00883329">
              <w:rPr>
                <w:rFonts w:ascii="微软雅黑" w:eastAsia="微软雅黑" w:hAnsi="微软雅黑" w:hint="eastAsia"/>
                <w:sz w:val="18"/>
                <w:szCs w:val="18"/>
              </w:rPr>
              <w:t>实时报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栏目</w:t>
            </w:r>
            <w:r w:rsidR="00220374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默认显示国内参考价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E07E7D" w:rsidRPr="00883329" w:rsidRDefault="00E07E7D" w:rsidP="0022037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E07E7D" w:rsidRPr="00883329" w:rsidRDefault="00220374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07E7D" w:rsidRPr="00883329" w:rsidRDefault="00220374" w:rsidP="00F0240A">
            <w:pPr>
              <w:pStyle w:val="a6"/>
              <w:numPr>
                <w:ilvl w:val="0"/>
                <w:numId w:val="7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导航价格行情栏目</w:t>
            </w:r>
          </w:p>
          <w:p w:rsidR="00220374" w:rsidRPr="00883329" w:rsidRDefault="00220374" w:rsidP="00F0240A">
            <w:pPr>
              <w:pStyle w:val="a6"/>
              <w:numPr>
                <w:ilvl w:val="0"/>
                <w:numId w:val="73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实时报价更多入口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220374" w:rsidRPr="00883329" w:rsidRDefault="00220374" w:rsidP="0097442A">
            <w:pPr>
              <w:pStyle w:val="a6"/>
              <w:numPr>
                <w:ilvl w:val="0"/>
                <w:numId w:val="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客户，价格信息显示“登录看价”，点击进入登录页面</w:t>
            </w:r>
          </w:p>
          <w:p w:rsidR="00E07E7D" w:rsidRPr="00883329" w:rsidRDefault="00220374" w:rsidP="00220374">
            <w:pPr>
              <w:pStyle w:val="a6"/>
              <w:numPr>
                <w:ilvl w:val="0"/>
                <w:numId w:val="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登录未认证客户，价格信息显示“认证看价”，点击进入认证页面</w:t>
            </w:r>
          </w:p>
          <w:p w:rsidR="003728B3" w:rsidRPr="00883329" w:rsidRDefault="003728B3" w:rsidP="00D6713A">
            <w:pPr>
              <w:pStyle w:val="a6"/>
              <w:numPr>
                <w:ilvl w:val="0"/>
                <w:numId w:val="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</w:t>
            </w:r>
            <w:r w:rsidR="000C1D55" w:rsidRPr="00883329">
              <w:rPr>
                <w:rFonts w:ascii="微软雅黑" w:eastAsia="微软雅黑" w:hAnsi="微软雅黑" w:hint="eastAsia"/>
                <w:sz w:val="18"/>
                <w:szCs w:val="18"/>
              </w:rPr>
              <w:t>或购买服务到期后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价格信息显示“购买看</w:t>
            </w:r>
            <w:r w:rsidR="00D6713A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，点击进入会员中心购买服务页面（购买服务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11101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E07E7D" w:rsidRPr="00883329" w:rsidRDefault="00F309BE" w:rsidP="00E86E9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4651807" cy="2895600"/>
                  <wp:effectExtent l="19050" t="0" r="0" b="0"/>
                  <wp:docPr id="61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1807" cy="289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07E7D" w:rsidRPr="00883329" w:rsidRDefault="00F309BE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905375" cy="452525"/>
                  <wp:effectExtent l="19050" t="0" r="9525" b="0"/>
                  <wp:docPr id="70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5375" cy="452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E7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E07E7D" w:rsidRPr="00883329" w:rsidRDefault="00E07E7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07E7D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顶部图片：</w:t>
            </w:r>
            <w:r w:rsidR="00083DA8" w:rsidRPr="00883329">
              <w:rPr>
                <w:rFonts w:ascii="微软雅黑" w:eastAsia="微软雅黑" w:hAnsi="微软雅黑" w:hint="eastAsia"/>
                <w:sz w:val="18"/>
                <w:szCs w:val="18"/>
              </w:rPr>
              <w:t>固定栏目图片</w:t>
            </w:r>
          </w:p>
          <w:p w:rsidR="001C403E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我要订阅：</w:t>
            </w:r>
            <w:r w:rsidR="00083DA8"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按钮进入“我的服务”页面，按已购买的服务可按需订阅</w:t>
            </w:r>
          </w:p>
          <w:p w:rsidR="00083DA8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面包屑导航</w:t>
            </w:r>
            <w:r w:rsidR="00083DA8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1C403E" w:rsidRPr="00883329" w:rsidRDefault="00083DA8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&gt;实时报价&gt;地区（可关闭）&gt;品类（可关闭）&gt;颜色（可关闭）&gt;形态（可关闭）</w:t>
            </w:r>
          </w:p>
          <w:p w:rsidR="00083DA8" w:rsidRPr="00883329" w:rsidRDefault="00083DA8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多选时展示形式如下：</w:t>
            </w:r>
          </w:p>
          <w:p w:rsidR="00083DA8" w:rsidRPr="00883329" w:rsidRDefault="00083DA8" w:rsidP="00083DA8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3533775" cy="318285"/>
                  <wp:effectExtent l="19050" t="0" r="9525" b="0"/>
                  <wp:docPr id="25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318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403E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</w:t>
            </w:r>
            <w:r w:rsidR="00083DA8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083DA8" w:rsidRPr="00883329" w:rsidRDefault="00083DA8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【重要】筛选条件后期需要扩展，请考虑可扩展性（如sku参数值范围）</w:t>
            </w:r>
          </w:p>
          <w:p w:rsidR="00E40A48" w:rsidRPr="00883329" w:rsidRDefault="00E40A48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按大区筛选：</w:t>
            </w:r>
          </w:p>
          <w:tbl>
            <w:tblPr>
              <w:tblStyle w:val="a8"/>
              <w:tblW w:w="7221" w:type="dxa"/>
              <w:tblInd w:w="712" w:type="dxa"/>
              <w:tblLayout w:type="fixed"/>
              <w:tblLook w:val="04A0" w:firstRow="1" w:lastRow="0" w:firstColumn="1" w:lastColumn="0" w:noHBand="0" w:noVBand="1"/>
            </w:tblPr>
            <w:tblGrid>
              <w:gridCol w:w="2118"/>
              <w:gridCol w:w="5103"/>
            </w:tblGrid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华北</w:t>
                  </w:r>
                </w:p>
              </w:tc>
              <w:tc>
                <w:tcPr>
                  <w:tcW w:w="5103" w:type="dxa"/>
                </w:tcPr>
                <w:p w:rsidR="00DF7F0D" w:rsidRPr="00883329" w:rsidRDefault="00D23467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天津、河北、山西、内蒙古、北京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华南</w:t>
                  </w:r>
                </w:p>
              </w:tc>
              <w:tc>
                <w:tcPr>
                  <w:tcW w:w="5103" w:type="dxa"/>
                </w:tcPr>
                <w:p w:rsidR="00DF7F0D" w:rsidRPr="00883329" w:rsidRDefault="00D23467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广东、海南、广西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华东</w:t>
                  </w:r>
                </w:p>
              </w:tc>
              <w:tc>
                <w:tcPr>
                  <w:tcW w:w="5103" w:type="dxa"/>
                </w:tcPr>
                <w:p w:rsidR="00DF7F0D" w:rsidRPr="00883329" w:rsidRDefault="00D23467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上海、山东、福建、安徽、江苏、浙江、江西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华中</w:t>
                  </w:r>
                </w:p>
              </w:tc>
              <w:tc>
                <w:tcPr>
                  <w:tcW w:w="5103" w:type="dxa"/>
                </w:tcPr>
                <w:p w:rsidR="00DF7F0D" w:rsidRPr="00883329" w:rsidRDefault="004161F1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河南、湖南、湖北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西南</w:t>
                  </w:r>
                </w:p>
              </w:tc>
              <w:tc>
                <w:tcPr>
                  <w:tcW w:w="5103" w:type="dxa"/>
                </w:tcPr>
                <w:p w:rsidR="00DF7F0D" w:rsidRPr="00883329" w:rsidRDefault="004E377F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重庆、云南、贵州、四川、西藏自治区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西北</w:t>
                  </w:r>
                </w:p>
              </w:tc>
              <w:tc>
                <w:tcPr>
                  <w:tcW w:w="5103" w:type="dxa"/>
                </w:tcPr>
                <w:p w:rsidR="00DF7F0D" w:rsidRPr="00883329" w:rsidRDefault="004F063F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陕西、甘肃、青海、宁夏、新疆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东北</w:t>
                  </w:r>
                </w:p>
              </w:tc>
              <w:tc>
                <w:tcPr>
                  <w:tcW w:w="5103" w:type="dxa"/>
                </w:tcPr>
                <w:p w:rsidR="00DF7F0D" w:rsidRPr="00883329" w:rsidRDefault="00386A50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黑龙江、吉林、辽宁</w:t>
                  </w:r>
                </w:p>
              </w:tc>
            </w:tr>
            <w:tr w:rsidR="00DF7F0D" w:rsidRPr="00883329" w:rsidTr="00DF7F0D">
              <w:tc>
                <w:tcPr>
                  <w:tcW w:w="2118" w:type="dxa"/>
                </w:tcPr>
                <w:p w:rsidR="00DF7F0D" w:rsidRPr="00883329" w:rsidRDefault="00DF7F0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港澳台</w:t>
                  </w:r>
                </w:p>
              </w:tc>
              <w:tc>
                <w:tcPr>
                  <w:tcW w:w="5103" w:type="dxa"/>
                </w:tcPr>
                <w:p w:rsidR="00DF7F0D" w:rsidRPr="00883329" w:rsidRDefault="00A5055D" w:rsidP="00234738">
                  <w:pPr>
                    <w:framePr w:hSpace="180" w:wrap="around" w:vAnchor="text" w:hAnchor="margin" w:xAlign="center" w:y="199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883329"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香港、澳门、台湾</w:t>
                  </w:r>
                </w:p>
              </w:tc>
            </w:tr>
          </w:tbl>
          <w:p w:rsidR="00DF7F0D" w:rsidRPr="00883329" w:rsidRDefault="00DF7F0D" w:rsidP="00DF7F0D">
            <w:pPr>
              <w:pStyle w:val="a6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可多选，默认为单选</w:t>
            </w:r>
          </w:p>
          <w:p w:rsidR="00E40A48" w:rsidRPr="00883329" w:rsidRDefault="00DF7F0D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默认展示一行，剩余部分默认收起可展开</w:t>
            </w:r>
          </w:p>
          <w:p w:rsidR="002D1C27" w:rsidRPr="00883329" w:rsidRDefault="002D1C27" w:rsidP="00F0240A">
            <w:pPr>
              <w:pStyle w:val="a6"/>
              <w:numPr>
                <w:ilvl w:val="0"/>
                <w:numId w:val="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品类筛选条件与后台的分类管理对应</w:t>
            </w:r>
          </w:p>
          <w:p w:rsidR="001C403E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国内参考价/进口参考价/实时成交价：</w:t>
            </w:r>
          </w:p>
          <w:p w:rsidR="008979EC" w:rsidRPr="00883329" w:rsidRDefault="008979EC" w:rsidP="00F0240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三栏目可点击切换，对应不同的筛选条件</w:t>
            </w:r>
          </w:p>
          <w:p w:rsidR="008979EC" w:rsidRPr="00883329" w:rsidRDefault="008979EC" w:rsidP="00F0240A">
            <w:pPr>
              <w:pStyle w:val="a6"/>
              <w:numPr>
                <w:ilvl w:val="0"/>
                <w:numId w:val="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选中国内参考价格</w:t>
            </w:r>
          </w:p>
          <w:p w:rsidR="00E07E7D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单日价格/周均价/月均价：</w:t>
            </w:r>
            <w:r w:rsidR="00A8502A">
              <w:rPr>
                <w:rFonts w:ascii="微软雅黑" w:eastAsia="微软雅黑" w:hAnsi="微软雅黑" w:hint="eastAsia"/>
                <w:sz w:val="18"/>
                <w:szCs w:val="18"/>
              </w:rPr>
              <w:t>固定时间每日更新1-2次</w:t>
            </w:r>
          </w:p>
          <w:p w:rsidR="002802FA" w:rsidRPr="00883329" w:rsidRDefault="002802FA" w:rsidP="00F0240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 xml:space="preserve">单日价格计算（范围价格）： </w:t>
            </w: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343400" cy="3697388"/>
                  <wp:effectExtent l="19050" t="0" r="0" b="0"/>
                  <wp:docPr id="3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36973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802FA" w:rsidRPr="00883329" w:rsidRDefault="002802FA" w:rsidP="001A325E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数据源权重和样本数量基数后台可设置，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设置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结果显示样本的有效数据并模糊化处理</w:t>
            </w:r>
          </w:p>
          <w:p w:rsidR="001A325E" w:rsidRPr="00883329" w:rsidRDefault="001A325E" w:rsidP="00F0240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周均价：参考价有效样本计算周均价。周均价=自然周内有效样本价格Σ / 自然周内有效样本个数；列表显示最近5个自然周数据，未结束自然周不显示</w:t>
            </w:r>
          </w:p>
          <w:p w:rsidR="001A325E" w:rsidRPr="00883329" w:rsidRDefault="001A325E" w:rsidP="001A325E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600575" cy="313483"/>
                  <wp:effectExtent l="19050" t="0" r="9525" b="0"/>
                  <wp:docPr id="37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00575" cy="3134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A325E" w:rsidRPr="00883329" w:rsidRDefault="001A325E" w:rsidP="00F0240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月均价：参考价有效样本计算月均价。月均价=自然月内有效样本价格Σ / 自然月内有效样本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个数；列表显示最近5个自然月数据，未结束自然月不显示</w:t>
            </w:r>
          </w:p>
          <w:p w:rsidR="001A325E" w:rsidRPr="00883329" w:rsidRDefault="001A325E" w:rsidP="001A325E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3371850" cy="345650"/>
                  <wp:effectExtent l="19050" t="0" r="0" b="0"/>
                  <wp:docPr id="36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96011" cy="3481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B57DA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省份：</w:t>
            </w:r>
          </w:p>
          <w:p w:rsidR="00E07E7D" w:rsidRPr="00883329" w:rsidRDefault="004B57DA" w:rsidP="00F0240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地区后关联对应省份</w:t>
            </w:r>
          </w:p>
          <w:p w:rsidR="004B57DA" w:rsidRPr="00883329" w:rsidRDefault="004B57DA" w:rsidP="00F0240A">
            <w:pPr>
              <w:pStyle w:val="a6"/>
              <w:numPr>
                <w:ilvl w:val="0"/>
                <w:numId w:val="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选择地区，省份下拉菜单显示全部省份，且按字母排序</w:t>
            </w:r>
          </w:p>
          <w:p w:rsidR="00E07E7D" w:rsidRPr="00883329" w:rsidRDefault="001C403E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对比：</w:t>
            </w:r>
          </w:p>
          <w:p w:rsidR="0034424A" w:rsidRPr="00883329" w:rsidRDefault="0034424A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操作中的对比图标，数据进入查看对比列表，已点击选中的图标</w:t>
            </w:r>
            <w:r w:rsidR="0052213E" w:rsidRPr="00883329">
              <w:rPr>
                <w:rFonts w:ascii="微软雅黑" w:eastAsia="微软雅黑" w:hAnsi="微软雅黑" w:hint="eastAsia"/>
                <w:sz w:val="18"/>
                <w:szCs w:val="18"/>
              </w:rPr>
              <w:t>样式区分，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如下</w:t>
            </w:r>
          </w:p>
          <w:p w:rsidR="0034424A" w:rsidRPr="00883329" w:rsidRDefault="0034424A" w:rsidP="0034424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3581400" cy="1036950"/>
                  <wp:effectExtent l="19050" t="0" r="0" b="0"/>
                  <wp:docPr id="45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0" cy="1036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4424A" w:rsidRPr="00883329" w:rsidRDefault="0052213E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查看对比”对比列表展开，选中的信息可删除，选择后点击“查看对比”按钮进入价格对比页面（价格对比-YZS01030204）</w:t>
            </w:r>
          </w:p>
          <w:p w:rsidR="0034424A" w:rsidRPr="00883329" w:rsidRDefault="0034424A" w:rsidP="0034424A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941184" cy="1524000"/>
                  <wp:effectExtent l="19050" t="0" r="1916" b="0"/>
                  <wp:docPr id="40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1184" cy="152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63203" w:rsidRPr="00883329" w:rsidRDefault="00F63203" w:rsidP="00F63203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展示信息及对应操作（平台找货、图表、对比、评价）：</w:t>
            </w:r>
          </w:p>
          <w:p w:rsidR="008B3B59" w:rsidRPr="00883329" w:rsidRDefault="000D116E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平台找货，点击进入对应商品相同筛选条件筛选列表</w:t>
            </w:r>
            <w:r w:rsidR="00AD4807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导航自营商城-YZS010203）</w:t>
            </w:r>
          </w:p>
          <w:p w:rsidR="000D116E" w:rsidRPr="00883329" w:rsidRDefault="00242E11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图表：点击进入商品图表页面</w:t>
            </w:r>
            <w:r w:rsidR="004D0E7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图表查看-YZS01030203）</w:t>
            </w:r>
          </w:p>
          <w:p w:rsidR="001441B6" w:rsidRPr="00883329" w:rsidRDefault="001441B6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对比：关联查看对比功能</w:t>
            </w:r>
          </w:p>
          <w:p w:rsidR="001441B6" w:rsidRPr="00883329" w:rsidRDefault="001441B6" w:rsidP="00F0240A">
            <w:pPr>
              <w:pStyle w:val="a6"/>
              <w:numPr>
                <w:ilvl w:val="0"/>
                <w:numId w:val="8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评价：每个账户每条数据仅能点选一个按钮偏高或偏低；点选按钮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后弹窗显示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如下信息，用户可选填：</w:t>
            </w:r>
          </w:p>
          <w:p w:rsidR="001441B6" w:rsidRPr="00883329" w:rsidRDefault="001441B6" w:rsidP="001441B6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1790700" cy="1238502"/>
                  <wp:effectExtent l="19050" t="0" r="0" b="0"/>
                  <wp:docPr id="46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12385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41B6" w:rsidRPr="00883329" w:rsidRDefault="00F63203" w:rsidP="001441B6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相关优品推荐</w:t>
            </w:r>
            <w:r w:rsidR="001441B6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参考自营商城优品推荐规则</w:t>
            </w:r>
          </w:p>
          <w:p w:rsidR="001441B6" w:rsidRPr="00883329" w:rsidRDefault="00F63203" w:rsidP="0097442A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</w:t>
            </w:r>
            <w:r w:rsidR="001441B6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1441B6" w:rsidRPr="00883329" w:rsidRDefault="001441B6" w:rsidP="00F0240A">
            <w:pPr>
              <w:pStyle w:val="a6"/>
              <w:numPr>
                <w:ilvl w:val="0"/>
                <w:numId w:val="8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记录用户筛选足迹</w:t>
            </w:r>
          </w:p>
          <w:p w:rsidR="001441B6" w:rsidRPr="00883329" w:rsidRDefault="001441B6" w:rsidP="00F0240A">
            <w:pPr>
              <w:pStyle w:val="a6"/>
              <w:numPr>
                <w:ilvl w:val="0"/>
                <w:numId w:val="8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足迹记录入数据库，已登录关联登录账号，未登录统一标记游客</w:t>
            </w:r>
          </w:p>
          <w:p w:rsidR="001441B6" w:rsidRDefault="001441B6" w:rsidP="00F0240A">
            <w:pPr>
              <w:pStyle w:val="a6"/>
              <w:numPr>
                <w:ilvl w:val="0"/>
                <w:numId w:val="8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足迹时，模块不显示</w:t>
            </w:r>
          </w:p>
          <w:p w:rsidR="00F05106" w:rsidRPr="004F5D8D" w:rsidRDefault="00F05106" w:rsidP="00F05106">
            <w:pPr>
              <w:pStyle w:val="a6"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4F5D8D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扩展性：后期筛选条件将增加</w:t>
            </w:r>
            <w:r w:rsidR="004F5D8D" w:rsidRPr="004F5D8D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商品参数筛选，所以数据存储时</w:t>
            </w:r>
            <w:proofErr w:type="gramStart"/>
            <w:r w:rsidR="004F5D8D" w:rsidRPr="004F5D8D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请记录</w:t>
            </w:r>
            <w:proofErr w:type="gramEnd"/>
            <w:r w:rsidR="004F5D8D" w:rsidRPr="004F5D8D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商品参数</w:t>
            </w:r>
            <w:r w:rsidR="004F5D8D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【重要】</w:t>
            </w:r>
          </w:p>
        </w:tc>
      </w:tr>
    </w:tbl>
    <w:p w:rsidR="006A77E3" w:rsidRPr="00883329" w:rsidRDefault="006A77E3" w:rsidP="006A77E3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2.2.2</w:t>
      </w:r>
      <w:r w:rsidRPr="00883329">
        <w:rPr>
          <w:rFonts w:ascii="微软雅黑" w:eastAsia="微软雅黑" w:hAnsi="微软雅黑" w:hint="eastAsia"/>
        </w:rPr>
        <w:t>进口参考价</w:t>
      </w:r>
      <w:r w:rsidRPr="00883329">
        <w:rPr>
          <w:rFonts w:ascii="微软雅黑" w:eastAsia="微软雅黑" w:hAnsi="微软雅黑"/>
        </w:rPr>
        <w:t>-YZS0103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65C9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665C90" w:rsidRPr="00883329" w:rsidRDefault="00665C90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65C90" w:rsidRPr="00883329" w:rsidRDefault="000C1D55" w:rsidP="000C1D5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实时报价栏目，点击进口参考价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0C1D55" w:rsidRPr="00883329" w:rsidRDefault="000C1D55" w:rsidP="00F0240A">
            <w:pPr>
              <w:pStyle w:val="a6"/>
              <w:numPr>
                <w:ilvl w:val="0"/>
                <w:numId w:val="7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导航价格行情栏目</w:t>
            </w:r>
          </w:p>
          <w:p w:rsidR="000C1D55" w:rsidRPr="00883329" w:rsidRDefault="000C1D55" w:rsidP="00F0240A">
            <w:pPr>
              <w:pStyle w:val="a6"/>
              <w:numPr>
                <w:ilvl w:val="0"/>
                <w:numId w:val="74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实时报价更多入口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0C1D55" w:rsidRPr="00883329" w:rsidRDefault="000C1D55" w:rsidP="00F0240A">
            <w:pPr>
              <w:pStyle w:val="a6"/>
              <w:numPr>
                <w:ilvl w:val="0"/>
                <w:numId w:val="7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登录客户，价格信息显示“登录看价”，点击进入登录页面</w:t>
            </w:r>
          </w:p>
          <w:p w:rsidR="000C1D55" w:rsidRPr="00883329" w:rsidRDefault="000C1D55" w:rsidP="00F0240A">
            <w:pPr>
              <w:pStyle w:val="a6"/>
              <w:numPr>
                <w:ilvl w:val="0"/>
                <w:numId w:val="7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登录未认证客户，价格信息显示“认证看价”，点击进入认证页面</w:t>
            </w:r>
          </w:p>
          <w:p w:rsidR="000C1D55" w:rsidRPr="00883329" w:rsidRDefault="000C1D55" w:rsidP="00F0240A">
            <w:pPr>
              <w:pStyle w:val="a6"/>
              <w:numPr>
                <w:ilvl w:val="0"/>
                <w:numId w:val="7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或购买服务到期后，价格信息显示“购买看价”，点击进入会员中心购买服务页面（购买服务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11101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0C1D55" w:rsidRPr="00883329" w:rsidRDefault="005E50A3" w:rsidP="00F91952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533900" cy="1848694"/>
                  <wp:effectExtent l="19050" t="0" r="0" b="0"/>
                  <wp:docPr id="24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33900" cy="18486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D55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0C1D55" w:rsidRPr="00883329" w:rsidRDefault="000C1D55" w:rsidP="000C1D55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700F71" w:rsidRPr="00883329" w:rsidRDefault="005E50A3" w:rsidP="00F0240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地区：</w:t>
            </w:r>
          </w:p>
          <w:p w:rsidR="00700F71" w:rsidRPr="00883329" w:rsidRDefault="00572784" w:rsidP="00F0240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地区显示：美国、东南亚、西北欧、辽东</w:t>
            </w:r>
          </w:p>
          <w:p w:rsidR="000C1D55" w:rsidRPr="00883329" w:rsidRDefault="005E50A3" w:rsidP="00F0240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考虑扩展性</w:t>
            </w:r>
          </w:p>
          <w:p w:rsidR="00572784" w:rsidRPr="00883329" w:rsidRDefault="00572784" w:rsidP="00F0240A">
            <w:pPr>
              <w:pStyle w:val="a6"/>
              <w:numPr>
                <w:ilvl w:val="0"/>
                <w:numId w:val="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区域与筛选条件地区对应</w:t>
            </w:r>
          </w:p>
          <w:p w:rsidR="00572784" w:rsidRPr="00883329" w:rsidRDefault="00572784" w:rsidP="00F0240A">
            <w:pPr>
              <w:pStyle w:val="a6"/>
              <w:numPr>
                <w:ilvl w:val="0"/>
                <w:numId w:val="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：参考国内参考价（国内参考价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YZS01030201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</w:tbl>
    <w:p w:rsidR="006A77E3" w:rsidRPr="00883329" w:rsidRDefault="006A77E3" w:rsidP="006A77E3">
      <w:pPr>
        <w:rPr>
          <w:rFonts w:ascii="微软雅黑" w:eastAsia="微软雅黑" w:hAnsi="微软雅黑"/>
        </w:rPr>
      </w:pPr>
    </w:p>
    <w:p w:rsidR="00066DA7" w:rsidRPr="00883329" w:rsidRDefault="006A77E3" w:rsidP="006A77E3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2.2.3</w:t>
      </w:r>
      <w:r w:rsidR="00E379BD" w:rsidRPr="00883329">
        <w:rPr>
          <w:rFonts w:ascii="微软雅黑" w:eastAsia="微软雅黑" w:hAnsi="微软雅黑" w:hint="eastAsia"/>
        </w:rPr>
        <w:t>图表查看</w:t>
      </w:r>
      <w:r w:rsidR="00E379BD" w:rsidRPr="00883329">
        <w:rPr>
          <w:rFonts w:ascii="微软雅黑" w:eastAsia="微软雅黑" w:hAnsi="微软雅黑"/>
        </w:rPr>
        <w:t>-YZS010302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3F287A" w:rsidRPr="00883329" w:rsidRDefault="00A007CC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图表查看，可查看对应规格的商品价格走势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F287A" w:rsidRPr="00883329" w:rsidRDefault="00A007CC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F287A" w:rsidRPr="00883329" w:rsidRDefault="00297E27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F287A" w:rsidRPr="00883329" w:rsidRDefault="00D436D6" w:rsidP="00F0240A">
            <w:pPr>
              <w:pStyle w:val="a6"/>
              <w:numPr>
                <w:ilvl w:val="0"/>
                <w:numId w:val="8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D436D6" w:rsidRPr="00883329" w:rsidRDefault="00D436D6" w:rsidP="00F0240A">
            <w:pPr>
              <w:pStyle w:val="a6"/>
              <w:numPr>
                <w:ilvl w:val="0"/>
                <w:numId w:val="8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实时报价</w:t>
            </w:r>
          </w:p>
          <w:p w:rsidR="00D436D6" w:rsidRPr="00883329" w:rsidRDefault="00D436D6" w:rsidP="00F0240A">
            <w:pPr>
              <w:pStyle w:val="a6"/>
              <w:numPr>
                <w:ilvl w:val="0"/>
                <w:numId w:val="85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图表查看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业务规则</w:t>
            </w:r>
          </w:p>
        </w:tc>
        <w:tc>
          <w:tcPr>
            <w:tcW w:w="8363" w:type="dxa"/>
          </w:tcPr>
          <w:p w:rsidR="003F287A" w:rsidRPr="00883329" w:rsidRDefault="00D436D6" w:rsidP="00D436D6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图表查看按钮时，需要做以下验证：</w:t>
            </w:r>
          </w:p>
          <w:p w:rsidR="003F287A" w:rsidRDefault="00D436D6" w:rsidP="00F0240A">
            <w:pPr>
              <w:pStyle w:val="a6"/>
              <w:numPr>
                <w:ilvl w:val="0"/>
                <w:numId w:val="8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FE7868" w:rsidRPr="00883329" w:rsidRDefault="00FE7868" w:rsidP="00FE7868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E7868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562225" cy="1680375"/>
                  <wp:effectExtent l="19050" t="0" r="9525" b="0"/>
                  <wp:docPr id="129" name="图片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168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436D6" w:rsidRPr="00883329" w:rsidRDefault="00D436D6" w:rsidP="00F0240A">
            <w:pPr>
              <w:pStyle w:val="a6"/>
              <w:numPr>
                <w:ilvl w:val="0"/>
                <w:numId w:val="8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D436D6" w:rsidRPr="00883329" w:rsidRDefault="00815AB4" w:rsidP="00F0240A">
            <w:pPr>
              <w:pStyle w:val="a6"/>
              <w:numPr>
                <w:ilvl w:val="0"/>
                <w:numId w:val="8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3F287A" w:rsidRPr="00883329" w:rsidRDefault="00215B69" w:rsidP="005433C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238500" cy="1971780"/>
                  <wp:effectExtent l="19050" t="0" r="0" b="0"/>
                  <wp:docPr id="5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0" cy="1971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287A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F287A" w:rsidRPr="00883329" w:rsidRDefault="003F287A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F287A" w:rsidRPr="00883329" w:rsidRDefault="00034961" w:rsidP="00F0240A">
            <w:pPr>
              <w:pStyle w:val="a6"/>
              <w:numPr>
                <w:ilvl w:val="0"/>
                <w:numId w:val="8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走势图：</w:t>
            </w:r>
          </w:p>
          <w:p w:rsidR="00034961" w:rsidRPr="00883329" w:rsidRDefault="009629FC" w:rsidP="00F0240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月、按季度、按一年或自定义时间区间查看走势图</w:t>
            </w:r>
          </w:p>
          <w:p w:rsidR="009629FC" w:rsidRPr="00883329" w:rsidRDefault="009629FC" w:rsidP="00F0240A">
            <w:pPr>
              <w:pStyle w:val="a6"/>
              <w:numPr>
                <w:ilvl w:val="0"/>
                <w:numId w:val="8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鼠标滑动</w:t>
            </w:r>
            <w:proofErr w:type="gramStart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到走势</w:t>
            </w:r>
            <w:proofErr w:type="gramEnd"/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图节点，显示对应时间的均价</w:t>
            </w:r>
          </w:p>
          <w:p w:rsidR="00034961" w:rsidRPr="00883329" w:rsidRDefault="00034961" w:rsidP="00F0240A">
            <w:pPr>
              <w:pStyle w:val="a6"/>
              <w:numPr>
                <w:ilvl w:val="0"/>
                <w:numId w:val="8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节点规则：</w:t>
            </w:r>
          </w:p>
          <w:p w:rsidR="00034961" w:rsidRPr="00883329" w:rsidRDefault="007115B3" w:rsidP="00F0240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月：时间节点为工作日，显示最近的21节点</w:t>
            </w:r>
            <w:r w:rsidR="009E56E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未结束的时间节点不显示</w:t>
            </w:r>
          </w:p>
          <w:p w:rsidR="007115B3" w:rsidRPr="00883329" w:rsidRDefault="007115B3" w:rsidP="00F0240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季度：时间节点为自然周，显示最近21个周节点</w:t>
            </w:r>
            <w:r w:rsidR="009E56E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未结束的时间节点不显示</w:t>
            </w:r>
          </w:p>
          <w:p w:rsidR="007115B3" w:rsidRPr="00883329" w:rsidRDefault="007115B3" w:rsidP="00F0240A">
            <w:pPr>
              <w:pStyle w:val="a6"/>
              <w:numPr>
                <w:ilvl w:val="0"/>
                <w:numId w:val="8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年：时间节点为自然月，显示最近的21个月节点</w:t>
            </w:r>
            <w:r w:rsidR="009E56E0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未结束的时间节点不显示</w:t>
            </w:r>
          </w:p>
        </w:tc>
      </w:tr>
    </w:tbl>
    <w:p w:rsidR="00E379BD" w:rsidRPr="00883329" w:rsidRDefault="00E379BD" w:rsidP="00E379BD">
      <w:pPr>
        <w:rPr>
          <w:rFonts w:ascii="微软雅黑" w:eastAsia="微软雅黑" w:hAnsi="微软雅黑"/>
        </w:rPr>
      </w:pPr>
    </w:p>
    <w:p w:rsidR="00066DA7" w:rsidRPr="00883329" w:rsidRDefault="00066DA7" w:rsidP="006A77E3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2.2.4</w:t>
      </w:r>
      <w:r w:rsidR="00E379BD" w:rsidRPr="00883329">
        <w:rPr>
          <w:rFonts w:ascii="微软雅黑" w:eastAsia="微软雅黑" w:hAnsi="微软雅黑" w:hint="eastAsia"/>
        </w:rPr>
        <w:t>价格对比</w:t>
      </w:r>
      <w:r w:rsidR="00E379BD" w:rsidRPr="00883329">
        <w:rPr>
          <w:rFonts w:ascii="微软雅黑" w:eastAsia="微软雅黑" w:hAnsi="微软雅黑"/>
        </w:rPr>
        <w:t>-YZS010302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查看对比”，可对比查看多个不同规格的商品价格走势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9630DE" w:rsidRPr="00883329" w:rsidRDefault="009630DE" w:rsidP="00F0240A">
            <w:pPr>
              <w:pStyle w:val="a6"/>
              <w:numPr>
                <w:ilvl w:val="0"/>
                <w:numId w:val="8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9630DE" w:rsidRPr="00883329" w:rsidRDefault="009630DE" w:rsidP="00F0240A">
            <w:pPr>
              <w:pStyle w:val="a6"/>
              <w:numPr>
                <w:ilvl w:val="0"/>
                <w:numId w:val="8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访问实时报价</w:t>
            </w:r>
          </w:p>
          <w:p w:rsidR="009630DE" w:rsidRPr="00883329" w:rsidRDefault="00DC3503" w:rsidP="00F0240A">
            <w:pPr>
              <w:pStyle w:val="a6"/>
              <w:numPr>
                <w:ilvl w:val="0"/>
                <w:numId w:val="8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选择对比商品</w:t>
            </w:r>
          </w:p>
          <w:p w:rsidR="00DC3503" w:rsidRPr="00883329" w:rsidRDefault="00DC3503" w:rsidP="00F0240A">
            <w:pPr>
              <w:pStyle w:val="a6"/>
              <w:numPr>
                <w:ilvl w:val="0"/>
                <w:numId w:val="8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查看对比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9630DE" w:rsidRPr="00883329" w:rsidRDefault="009630DE" w:rsidP="009630D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DC3503"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查看对比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钮时</w:t>
            </w:r>
            <w:r w:rsidR="00DC3503"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76250" cy="752475"/>
                  <wp:effectExtent l="19050" t="0" r="0" b="0"/>
                  <wp:docPr id="83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C3503" w:rsidRPr="00883329">
              <w:rPr>
                <w:rFonts w:ascii="微软雅黑" w:eastAsia="微软雅黑" w:hAnsi="微软雅黑" w:hint="eastAsia"/>
                <w:sz w:val="18"/>
                <w:szCs w:val="18"/>
              </w:rPr>
              <w:t>和</w:t>
            </w:r>
            <w:r w:rsidR="00DC3503" w:rsidRPr="00883329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790575" cy="361950"/>
                  <wp:effectExtent l="19050" t="0" r="9525" b="0"/>
                  <wp:docPr id="82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0575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需要做以下验证：</w:t>
            </w:r>
          </w:p>
          <w:p w:rsidR="009630DE" w:rsidRPr="00883329" w:rsidRDefault="009630DE" w:rsidP="00F0240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9630DE" w:rsidRPr="00883329" w:rsidRDefault="009630DE" w:rsidP="00F0240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9630DE" w:rsidRPr="00883329" w:rsidRDefault="009630DE" w:rsidP="00F0240A">
            <w:pPr>
              <w:pStyle w:val="a6"/>
              <w:numPr>
                <w:ilvl w:val="0"/>
                <w:numId w:val="9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9630DE" w:rsidRPr="00883329" w:rsidRDefault="009630DE" w:rsidP="005433C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552825" cy="2250777"/>
                  <wp:effectExtent l="19050" t="0" r="9525" b="0"/>
                  <wp:docPr id="81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2825" cy="22507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30D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9630DE" w:rsidRPr="00883329" w:rsidRDefault="009630DE" w:rsidP="009630DE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9630DE" w:rsidRPr="00883329" w:rsidRDefault="009E3D45" w:rsidP="009E3D4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双折现图：对应显示规则参看图表查看（图表查看-YZS01030204）</w:t>
            </w:r>
          </w:p>
        </w:tc>
      </w:tr>
    </w:tbl>
    <w:p w:rsidR="006A77E3" w:rsidRPr="00883329" w:rsidRDefault="00066DA7" w:rsidP="006A77E3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2.2.5</w:t>
      </w:r>
      <w:r w:rsidR="006A77E3" w:rsidRPr="00883329">
        <w:rPr>
          <w:rFonts w:ascii="微软雅黑" w:eastAsia="微软雅黑" w:hAnsi="微软雅黑" w:hint="eastAsia"/>
        </w:rPr>
        <w:t>实时成交价</w:t>
      </w:r>
      <w:r w:rsidR="006A77E3" w:rsidRPr="00883329">
        <w:rPr>
          <w:rFonts w:ascii="微软雅黑" w:eastAsia="微软雅黑" w:hAnsi="微软雅黑"/>
        </w:rPr>
        <w:t>-YZS0103020</w:t>
      </w:r>
      <w:r w:rsidR="00E379BD" w:rsidRPr="00883329">
        <w:rPr>
          <w:rFonts w:ascii="微软雅黑" w:eastAsia="微软雅黑" w:hAnsi="微软雅黑"/>
        </w:rPr>
        <w:t>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65C9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665C90" w:rsidRPr="00883329" w:rsidRDefault="00665C90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65C90" w:rsidRPr="00883329" w:rsidRDefault="00C93B5C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实时成交价格，查找对应成交价格商品，对价格进行评价</w:t>
            </w:r>
          </w:p>
        </w:tc>
      </w:tr>
      <w:tr w:rsidR="00665C9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665C90" w:rsidRPr="00883329" w:rsidRDefault="00341E51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其他</w:t>
            </w:r>
          </w:p>
        </w:tc>
        <w:tc>
          <w:tcPr>
            <w:tcW w:w="8363" w:type="dxa"/>
          </w:tcPr>
          <w:p w:rsidR="00665C90" w:rsidRPr="00883329" w:rsidRDefault="00341E51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参看国内参考价</w:t>
            </w:r>
          </w:p>
        </w:tc>
      </w:tr>
      <w:tr w:rsidR="00665C9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665C90" w:rsidRPr="00883329" w:rsidRDefault="00665C90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65C90" w:rsidRPr="00883329" w:rsidRDefault="00A54324" w:rsidP="00A54324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4305300" cy="1823608"/>
                  <wp:effectExtent l="19050" t="0" r="0" b="0"/>
                  <wp:docPr id="73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5300" cy="18236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5C9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665C90" w:rsidRPr="00883329" w:rsidRDefault="00665C90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65C90" w:rsidRPr="00883329" w:rsidRDefault="00341E51" w:rsidP="00F0240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信息表格结构与参考价</w:t>
            </w:r>
            <w:r w:rsidR="00EE1D1A" w:rsidRPr="00883329">
              <w:rPr>
                <w:rFonts w:ascii="微软雅黑" w:eastAsia="微软雅黑" w:hAnsi="微软雅黑" w:hint="eastAsia"/>
                <w:sz w:val="18"/>
                <w:szCs w:val="18"/>
              </w:rPr>
              <w:t>有区别</w:t>
            </w:r>
          </w:p>
          <w:p w:rsidR="004B34E5" w:rsidRPr="00883329" w:rsidRDefault="00EE1D1A" w:rsidP="00F0240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单日价格、周均价、月均价切换</w:t>
            </w:r>
          </w:p>
          <w:p w:rsidR="004B34E5" w:rsidRPr="00883329" w:rsidRDefault="004B34E5" w:rsidP="00F0240A">
            <w:pPr>
              <w:pStyle w:val="a6"/>
              <w:numPr>
                <w:ilvl w:val="0"/>
                <w:numId w:val="9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其他参考</w:t>
            </w:r>
            <w:r w:rsidR="00E04286" w:rsidRPr="00883329">
              <w:rPr>
                <w:rFonts w:ascii="微软雅黑" w:eastAsia="微软雅黑" w:hAnsi="微软雅黑" w:hint="eastAsia"/>
                <w:sz w:val="18"/>
                <w:szCs w:val="18"/>
              </w:rPr>
              <w:t>“国内参考价”</w:t>
            </w:r>
          </w:p>
        </w:tc>
      </w:tr>
    </w:tbl>
    <w:p w:rsidR="006A77E3" w:rsidRPr="00883329" w:rsidRDefault="006A77E3" w:rsidP="006A77E3">
      <w:pPr>
        <w:rPr>
          <w:rFonts w:ascii="微软雅黑" w:eastAsia="微软雅黑" w:hAnsi="微软雅黑"/>
        </w:rPr>
      </w:pPr>
    </w:p>
    <w:p w:rsidR="00986E80" w:rsidRPr="00883329" w:rsidRDefault="00B65FB1" w:rsidP="0097442A">
      <w:pPr>
        <w:pStyle w:val="4"/>
        <w:numPr>
          <w:ilvl w:val="0"/>
          <w:numId w:val="3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价格走势</w:t>
      </w:r>
      <w:r w:rsidRPr="00883329">
        <w:rPr>
          <w:rFonts w:ascii="微软雅黑" w:eastAsia="微软雅黑" w:hAnsi="微软雅黑"/>
        </w:rPr>
        <w:t>-YZS0103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C5A67" w:rsidRPr="00883329" w:rsidRDefault="00352370" w:rsidP="001C5A6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</w:t>
            </w:r>
            <w:r w:rsidR="001C5A67"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首页“价格走势入口”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1C5A67"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价格走势页面</w:t>
            </w:r>
            <w:r w:rsidR="00782E3A">
              <w:rPr>
                <w:rFonts w:ascii="微软雅黑" w:eastAsia="微软雅黑" w:hAnsi="微软雅黑" w:hint="eastAsia"/>
                <w:sz w:val="18"/>
                <w:szCs w:val="18"/>
              </w:rPr>
              <w:t>；</w:t>
            </w:r>
            <w:r w:rsidR="001C5A67"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“单条入口”查看对应规格商品走势</w:t>
            </w:r>
            <w:r w:rsidR="00782E3A">
              <w:rPr>
                <w:rFonts w:ascii="微软雅黑" w:eastAsia="微软雅黑" w:hAnsi="微软雅黑" w:hint="eastAsia"/>
                <w:sz w:val="18"/>
                <w:szCs w:val="18"/>
              </w:rPr>
              <w:t>；点击“更多入口”进入价格走势默认页面（默认筛选条件选中最热门足迹）</w:t>
            </w:r>
          </w:p>
          <w:p w:rsidR="00352370" w:rsidRPr="00883329" w:rsidRDefault="001C5A67" w:rsidP="001C5A6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1704975" cy="864361"/>
                  <wp:effectExtent l="19050" t="0" r="9525" b="0"/>
                  <wp:docPr id="88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8643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352370" w:rsidRPr="00883329" w:rsidRDefault="00352370" w:rsidP="00F0240A">
            <w:pPr>
              <w:pStyle w:val="a6"/>
              <w:numPr>
                <w:ilvl w:val="0"/>
                <w:numId w:val="9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352370" w:rsidRDefault="00352370" w:rsidP="00F0240A">
            <w:pPr>
              <w:pStyle w:val="a6"/>
              <w:numPr>
                <w:ilvl w:val="0"/>
                <w:numId w:val="9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访问</w:t>
            </w:r>
            <w:r w:rsidR="0038405D">
              <w:rPr>
                <w:rFonts w:ascii="微软雅黑" w:eastAsia="微软雅黑" w:hAnsi="微软雅黑" w:hint="eastAsia"/>
                <w:sz w:val="18"/>
                <w:szCs w:val="18"/>
              </w:rPr>
              <w:t>价格行情首页</w:t>
            </w:r>
          </w:p>
          <w:p w:rsidR="00352370" w:rsidRPr="0038405D" w:rsidRDefault="0038405D" w:rsidP="00F0240A">
            <w:pPr>
              <w:pStyle w:val="a6"/>
              <w:numPr>
                <w:ilvl w:val="0"/>
                <w:numId w:val="92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入口，访问页面</w:t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C5A67" w:rsidRPr="00883329" w:rsidRDefault="001C5A67" w:rsidP="00352370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走势入口”</w:t>
            </w:r>
            <w:r w:rsidR="00352370" w:rsidRPr="00883329">
              <w:rPr>
                <w:rFonts w:ascii="微软雅黑" w:eastAsia="微软雅黑" w:hAnsi="微软雅黑" w:hint="eastAsia"/>
                <w:sz w:val="18"/>
                <w:szCs w:val="18"/>
              </w:rPr>
              <w:t>时，需要做以下验证：</w:t>
            </w:r>
          </w:p>
          <w:p w:rsidR="00352370" w:rsidRPr="00883329" w:rsidRDefault="00352370" w:rsidP="00F0240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352370" w:rsidRPr="00883329" w:rsidRDefault="00352370" w:rsidP="00F0240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352370" w:rsidRPr="00883329" w:rsidRDefault="00352370" w:rsidP="00F0240A">
            <w:pPr>
              <w:pStyle w:val="a6"/>
              <w:numPr>
                <w:ilvl w:val="0"/>
                <w:numId w:val="9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352370" w:rsidRPr="00883329" w:rsidRDefault="00352370" w:rsidP="0035237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5162550" cy="1733550"/>
                  <wp:effectExtent l="19050" t="0" r="0" b="0"/>
                  <wp:docPr id="84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255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52370" w:rsidRPr="00883329" w:rsidRDefault="00352370" w:rsidP="003523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5162550" cy="3162300"/>
                  <wp:effectExtent l="19050" t="0" r="0" b="0"/>
                  <wp:docPr id="85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2550" cy="3162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52370" w:rsidRPr="00883329" w:rsidRDefault="00352370" w:rsidP="003523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5172075" cy="1562100"/>
                  <wp:effectExtent l="19050" t="0" r="9525" b="0"/>
                  <wp:docPr id="86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72075" cy="1562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2370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352370" w:rsidRPr="00883329" w:rsidRDefault="00352370" w:rsidP="0035237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52370" w:rsidRPr="00883329" w:rsidRDefault="0085583F" w:rsidP="00F0240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条件功能参考国内参考价（国内参考价-YZS01030201）</w:t>
            </w:r>
          </w:p>
          <w:p w:rsidR="0085583F" w:rsidRPr="00883329" w:rsidRDefault="0085583F" w:rsidP="00F0240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折线图功能参考图表查看（图表查看-YZS01030203）</w:t>
            </w:r>
          </w:p>
          <w:p w:rsidR="0085583F" w:rsidRPr="00883329" w:rsidRDefault="006E0785" w:rsidP="00F0240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品类均价：</w:t>
            </w:r>
          </w:p>
          <w:p w:rsidR="006E0785" w:rsidRPr="00883329" w:rsidRDefault="000854CF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0854CF" w:rsidRPr="00883329" w:rsidRDefault="000854CF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均价=工作日样本价格Σ/工作日样本个数</w:t>
            </w:r>
          </w:p>
          <w:p w:rsidR="000854CF" w:rsidRPr="00883329" w:rsidRDefault="000854CF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ED2A27" w:rsidRPr="00883329" w:rsidRDefault="00ED2A27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</w:t>
            </w:r>
            <w:r w:rsidR="00771523" w:rsidRPr="00883329">
              <w:rPr>
                <w:rFonts w:ascii="微软雅黑" w:eastAsia="微软雅黑" w:hAnsi="微软雅黑" w:hint="eastAsia"/>
                <w:sz w:val="18"/>
                <w:szCs w:val="18"/>
              </w:rPr>
              <w:t>当前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自然年内所有数据</w:t>
            </w:r>
          </w:p>
          <w:p w:rsidR="00771523" w:rsidRPr="00883329" w:rsidRDefault="00771523" w:rsidP="00F0240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相关分析：</w:t>
            </w:r>
          </w:p>
          <w:p w:rsidR="006E0785" w:rsidRPr="00883329" w:rsidRDefault="00771523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选中品类对应的行情分析信息</w:t>
            </w:r>
          </w:p>
          <w:p w:rsidR="00771523" w:rsidRPr="00883329" w:rsidRDefault="00771523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10条信息（按UI实际情况可调整）</w:t>
            </w:r>
          </w:p>
          <w:p w:rsidR="00771523" w:rsidRPr="00883329" w:rsidRDefault="006B443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标题显示15字，超出部分用三点省略号显示（根据UI实际情况可调整）</w:t>
            </w:r>
          </w:p>
          <w:p w:rsidR="006B4438" w:rsidRPr="00883329" w:rsidRDefault="006B443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352370" w:rsidRPr="00883329" w:rsidRDefault="006B4438" w:rsidP="00F0240A">
            <w:pPr>
              <w:pStyle w:val="a6"/>
              <w:numPr>
                <w:ilvl w:val="0"/>
                <w:numId w:val="9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相关货品：</w:t>
            </w:r>
          </w:p>
          <w:p w:rsidR="00352370" w:rsidRPr="00883329" w:rsidRDefault="00092B55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关联选中品类条件</w:t>
            </w:r>
          </w:p>
          <w:p w:rsidR="00092B55" w:rsidRPr="00883329" w:rsidRDefault="00092B55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上架货品</w:t>
            </w:r>
          </w:p>
          <w:p w:rsidR="00092B55" w:rsidRPr="00883329" w:rsidRDefault="00092B55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</w:tc>
      </w:tr>
    </w:tbl>
    <w:p w:rsidR="00986E80" w:rsidRPr="00883329" w:rsidRDefault="003359EC" w:rsidP="0097442A">
      <w:pPr>
        <w:pStyle w:val="4"/>
        <w:numPr>
          <w:ilvl w:val="0"/>
          <w:numId w:val="3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价格指数</w:t>
      </w:r>
    </w:p>
    <w:p w:rsidR="003359EC" w:rsidRDefault="003359EC" w:rsidP="003359EC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</w:t>
      </w:r>
      <w:r w:rsidRPr="00883329">
        <w:rPr>
          <w:rFonts w:ascii="微软雅黑" w:eastAsia="微软雅黑" w:hAnsi="微软雅黑"/>
        </w:rPr>
        <w:t>.2.4.1</w:t>
      </w:r>
      <w:r w:rsidR="00665421" w:rsidRPr="00883329">
        <w:rPr>
          <w:rFonts w:ascii="微软雅黑" w:eastAsia="微软雅黑" w:hAnsi="微软雅黑" w:hint="eastAsia"/>
        </w:rPr>
        <w:t>综合指数</w:t>
      </w:r>
      <w:r w:rsidR="00665421" w:rsidRPr="00883329">
        <w:rPr>
          <w:rFonts w:ascii="微软雅黑" w:eastAsia="微软雅黑" w:hAnsi="微软雅黑"/>
        </w:rPr>
        <w:t>-YZS0103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E970C8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E970C8" w:rsidRPr="00883329" w:rsidRDefault="00E970C8" w:rsidP="006B532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E970C8" w:rsidRPr="00782E3A" w:rsidRDefault="006B5327" w:rsidP="00F0240A">
            <w:pPr>
              <w:pStyle w:val="a6"/>
              <w:numPr>
                <w:ilvl w:val="0"/>
                <w:numId w:val="9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展示再生塑料和正牌新料的综合指数走势图及明细数据，并推荐展示关联分析文章和相关商品</w:t>
            </w:r>
          </w:p>
          <w:p w:rsidR="00782E3A" w:rsidRDefault="00782E3A" w:rsidP="00F0240A">
            <w:pPr>
              <w:pStyle w:val="a6"/>
              <w:numPr>
                <w:ilvl w:val="0"/>
                <w:numId w:val="9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指数入口”，进入价格指数页面；</w:t>
            </w:r>
            <w:r w:rsidR="00685EE3">
              <w:rPr>
                <w:rFonts w:ascii="微软雅黑" w:eastAsia="微软雅黑" w:hAnsi="微软雅黑" w:hint="eastAsia"/>
                <w:sz w:val="18"/>
                <w:szCs w:val="18"/>
              </w:rPr>
              <w:t>点击“更多入口”进入价格指数综合指数</w:t>
            </w:r>
            <w:r w:rsidR="00AB1C69">
              <w:rPr>
                <w:rFonts w:ascii="微软雅黑" w:eastAsia="微软雅黑" w:hAnsi="微软雅黑" w:hint="eastAsia"/>
                <w:sz w:val="18"/>
                <w:szCs w:val="18"/>
              </w:rPr>
              <w:t>-再生塑料页面</w:t>
            </w:r>
          </w:p>
          <w:p w:rsidR="00606BCA" w:rsidRPr="00782E3A" w:rsidRDefault="00C9502A" w:rsidP="00606BCA">
            <w:pPr>
              <w:pStyle w:val="a6"/>
              <w:ind w:left="420"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2283100" cy="2219325"/>
                  <wp:effectExtent l="19050" t="0" r="2900" b="0"/>
                  <wp:docPr id="108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4022" cy="22202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782E3A" w:rsidRPr="00782E3A" w:rsidRDefault="00782E3A" w:rsidP="00F0240A">
            <w:pPr>
              <w:pStyle w:val="a6"/>
              <w:numPr>
                <w:ilvl w:val="0"/>
                <w:numId w:val="9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782E3A" w:rsidRPr="00606BCA" w:rsidRDefault="00782E3A" w:rsidP="00F0240A">
            <w:pPr>
              <w:pStyle w:val="a6"/>
              <w:numPr>
                <w:ilvl w:val="0"/>
                <w:numId w:val="9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606BCA">
              <w:rPr>
                <w:rFonts w:ascii="微软雅黑" w:eastAsia="微软雅黑" w:hAnsi="微软雅黑" w:hint="eastAsia"/>
                <w:sz w:val="18"/>
                <w:szCs w:val="18"/>
              </w:rPr>
              <w:t>访问价格</w:t>
            </w:r>
            <w:r w:rsidR="00606BCA" w:rsidRPr="00606BCA">
              <w:rPr>
                <w:rFonts w:ascii="微软雅黑" w:eastAsia="微软雅黑" w:hAnsi="微软雅黑" w:hint="eastAsia"/>
                <w:sz w:val="18"/>
                <w:szCs w:val="18"/>
              </w:rPr>
              <w:t>行情首页</w:t>
            </w:r>
          </w:p>
          <w:p w:rsidR="00782E3A" w:rsidRPr="0038405D" w:rsidRDefault="0038405D" w:rsidP="00F0240A">
            <w:pPr>
              <w:pStyle w:val="a6"/>
              <w:numPr>
                <w:ilvl w:val="0"/>
                <w:numId w:val="98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38405D">
              <w:rPr>
                <w:rFonts w:ascii="微软雅黑" w:eastAsia="微软雅黑" w:hAnsi="微软雅黑" w:hint="eastAsia"/>
                <w:sz w:val="18"/>
                <w:szCs w:val="18"/>
              </w:rPr>
              <w:t>点击入口，访问价格指数</w:t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782E3A" w:rsidRPr="00883329" w:rsidRDefault="00782E3A" w:rsidP="00782E3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</w:t>
            </w:r>
            <w:r w:rsidR="004555E9"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”时，需要做以下验证：</w:t>
            </w:r>
          </w:p>
          <w:p w:rsidR="00782E3A" w:rsidRPr="004555E9" w:rsidRDefault="00782E3A" w:rsidP="00F0240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首先验证是否登录</w:t>
            </w:r>
          </w:p>
          <w:p w:rsidR="00782E3A" w:rsidRPr="004555E9" w:rsidRDefault="00782E3A" w:rsidP="00F0240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782E3A" w:rsidRPr="004555E9" w:rsidRDefault="00782E3A" w:rsidP="00F0240A">
            <w:pPr>
              <w:pStyle w:val="a6"/>
              <w:numPr>
                <w:ilvl w:val="0"/>
                <w:numId w:val="10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782E3A" w:rsidRPr="00883329" w:rsidRDefault="00782E3A" w:rsidP="00782E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391025" cy="3289218"/>
                  <wp:effectExtent l="19050" t="0" r="9525" b="0"/>
                  <wp:docPr id="105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32892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82E3A" w:rsidRPr="00883329" w:rsidRDefault="00782E3A" w:rsidP="00782E3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514850" cy="1299477"/>
                  <wp:effectExtent l="19050" t="0" r="0" b="0"/>
                  <wp:docPr id="106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14850" cy="12994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2E3A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782E3A" w:rsidRPr="00883329" w:rsidRDefault="00782E3A" w:rsidP="00782E3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02AB7" w:rsidRDefault="00502AB7" w:rsidP="00F0240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筛选条件对应：</w:t>
            </w:r>
            <w:r w:rsidRPr="00502AB7">
              <w:rPr>
                <w:rFonts w:ascii="微软雅黑" w:eastAsia="微软雅黑" w:hAnsi="微软雅黑" w:hint="eastAsia"/>
                <w:sz w:val="18"/>
                <w:szCs w:val="18"/>
              </w:rPr>
              <w:t>综合指数分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再生塑料和正牌新料</w:t>
            </w:r>
          </w:p>
          <w:p w:rsidR="00197EBA" w:rsidRPr="00502AB7" w:rsidRDefault="00197EBA" w:rsidP="00F0240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周期：一个月或一年</w:t>
            </w:r>
          </w:p>
          <w:p w:rsidR="00431F94" w:rsidRPr="00581955" w:rsidRDefault="00431F94" w:rsidP="00F0240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581955">
              <w:rPr>
                <w:rFonts w:ascii="微软雅黑" w:eastAsia="微软雅黑" w:hAnsi="微软雅黑"/>
                <w:sz w:val="18"/>
                <w:szCs w:val="18"/>
                <w:highlight w:val="yellow"/>
              </w:rPr>
              <w:t>X</w:t>
            </w:r>
            <w:r w:rsidRPr="00581955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xx品类</w:t>
            </w:r>
            <w:r w:rsidR="00581955" w:rsidRPr="00581955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价格指数</w:t>
            </w:r>
            <w:r w:rsidRPr="00581955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：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431F94" w:rsidRPr="00883329" w:rsidRDefault="00C9502A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值：计算方法参考对应指数说明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（当日均价-前一日均价）/前一日均价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431F94" w:rsidRPr="00431F94" w:rsidRDefault="00431F94" w:rsidP="00F0240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31F94">
              <w:rPr>
                <w:rFonts w:ascii="微软雅黑" w:eastAsia="微软雅黑" w:hAnsi="微软雅黑" w:hint="eastAsia"/>
                <w:sz w:val="18"/>
                <w:szCs w:val="18"/>
              </w:rPr>
              <w:t>相关分析：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筛选选中品类对应的行情分析信息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10条信息（按UI实际情况可调整）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显示15字，超出部分用三点省略号显示（根据UI实际情况可调整）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431F94" w:rsidRPr="00431F94" w:rsidRDefault="00431F94" w:rsidP="00F0240A">
            <w:pPr>
              <w:pStyle w:val="a6"/>
              <w:numPr>
                <w:ilvl w:val="0"/>
                <w:numId w:val="10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31F94">
              <w:rPr>
                <w:rFonts w:ascii="微软雅黑" w:eastAsia="微软雅黑" w:hAnsi="微软雅黑" w:hint="eastAsia"/>
                <w:sz w:val="18"/>
                <w:szCs w:val="18"/>
              </w:rPr>
              <w:t>相关货品：</w:t>
            </w:r>
          </w:p>
          <w:p w:rsidR="00431F94" w:rsidRPr="00883329" w:rsidRDefault="00431F94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关联选中品类条件</w:t>
            </w:r>
          </w:p>
          <w:p w:rsidR="00FA0E51" w:rsidRDefault="00431F94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上架货品</w:t>
            </w:r>
          </w:p>
          <w:p w:rsidR="00782E3A" w:rsidRPr="00FA0E51" w:rsidRDefault="00431F94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A0E51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</w:tc>
      </w:tr>
    </w:tbl>
    <w:p w:rsidR="00665421" w:rsidRPr="00883329" w:rsidRDefault="003359EC" w:rsidP="003359EC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</w:t>
      </w:r>
      <w:r w:rsidRPr="00883329">
        <w:rPr>
          <w:rFonts w:ascii="微软雅黑" w:eastAsia="微软雅黑" w:hAnsi="微软雅黑"/>
        </w:rPr>
        <w:t>.2.4.2</w:t>
      </w:r>
      <w:r w:rsidR="00665421" w:rsidRPr="00883329">
        <w:rPr>
          <w:rFonts w:ascii="微软雅黑" w:eastAsia="微软雅黑" w:hAnsi="微软雅黑" w:hint="eastAsia"/>
        </w:rPr>
        <w:t>综合指数说明</w:t>
      </w:r>
      <w:r w:rsidR="00665421" w:rsidRPr="00883329">
        <w:rPr>
          <w:rFonts w:ascii="微软雅黑" w:eastAsia="微软雅黑" w:hAnsi="微软雅黑"/>
        </w:rPr>
        <w:t>-YZS0103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57F0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F357F0" w:rsidRPr="00883329" w:rsidRDefault="00F357F0" w:rsidP="006B532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入口</w:t>
            </w:r>
          </w:p>
        </w:tc>
        <w:tc>
          <w:tcPr>
            <w:tcW w:w="8363" w:type="dxa"/>
          </w:tcPr>
          <w:p w:rsidR="00F357F0" w:rsidRPr="00883329" w:rsidRDefault="00F357F0" w:rsidP="006B532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综合价格指数表格信息后面的图标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42875" cy="152400"/>
                  <wp:effectExtent l="19050" t="0" r="9525" b="0"/>
                  <wp:docPr id="100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点击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后弹窗显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对应内容</w:t>
            </w:r>
          </w:p>
        </w:tc>
      </w:tr>
      <w:tr w:rsidR="00F357F0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F357F0" w:rsidRPr="00883329" w:rsidRDefault="006B5327" w:rsidP="006B532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综合</w:t>
            </w:r>
            <w:r w:rsidR="00F357F0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指数计算方式</w:t>
            </w:r>
          </w:p>
        </w:tc>
        <w:tc>
          <w:tcPr>
            <w:tcW w:w="8363" w:type="dxa"/>
          </w:tcPr>
          <w:p w:rsidR="00F357F0" w:rsidRPr="00883329" w:rsidRDefault="00F357F0" w:rsidP="00F357F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3762375" cy="3644584"/>
                  <wp:effectExtent l="19050" t="0" r="9525" b="0"/>
                  <wp:docPr id="101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2375" cy="36445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5421" w:rsidRPr="00883329" w:rsidRDefault="00665421" w:rsidP="003359EC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4.2.4.3品类指数</w:t>
      </w:r>
      <w:r w:rsidRPr="00883329">
        <w:rPr>
          <w:rFonts w:ascii="微软雅黑" w:eastAsia="微软雅黑" w:hAnsi="微软雅黑"/>
        </w:rPr>
        <w:t>-YZS010304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C1D11" w:rsidRPr="00782E3A" w:rsidRDefault="00BC1D11" w:rsidP="00F0240A">
            <w:pPr>
              <w:pStyle w:val="a6"/>
              <w:numPr>
                <w:ilvl w:val="0"/>
                <w:numId w:val="9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展示再生塑料和正牌新料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</w:t>
            </w: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指数走势图及明细数据，并推荐展示关联分析文章和相关商品</w:t>
            </w:r>
          </w:p>
          <w:p w:rsidR="00BC1D11" w:rsidRPr="00BC1D11" w:rsidRDefault="00BC1D11" w:rsidP="00F0240A">
            <w:pPr>
              <w:pStyle w:val="a6"/>
              <w:numPr>
                <w:ilvl w:val="0"/>
                <w:numId w:val="99"/>
              </w:numPr>
              <w:ind w:firstLineChars="0"/>
              <w:rPr>
                <w:rFonts w:ascii="微软雅黑" w:eastAsia="微软雅黑" w:hAnsi="微软雅黑"/>
                <w:sz w:val="18"/>
                <w:szCs w:val="18"/>
              </w:rPr>
            </w:pPr>
            <w:r w:rsidRPr="00782E3A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指数入口”，进入价格指数页面；点击“单条入口”查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对应品类指数</w:t>
            </w:r>
          </w:p>
          <w:p w:rsidR="00BC1D11" w:rsidRPr="00782E3A" w:rsidRDefault="00BC1D11" w:rsidP="00BC1D11">
            <w:pPr>
              <w:pStyle w:val="a6"/>
              <w:ind w:left="420"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2008735" cy="1952625"/>
                  <wp:effectExtent l="19050" t="0" r="0" b="0"/>
                  <wp:docPr id="109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8735" cy="1952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试用中用户或付款（兑换）用户</w:t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试用成功或购买（兑换）了服务</w:t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操作序列</w:t>
            </w:r>
          </w:p>
        </w:tc>
        <w:tc>
          <w:tcPr>
            <w:tcW w:w="8363" w:type="dxa"/>
          </w:tcPr>
          <w:p w:rsidR="00BC1D11" w:rsidRPr="0042389B" w:rsidRDefault="0042389B" w:rsidP="0042389B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与综合指数相同</w:t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BC1D11" w:rsidRPr="0042389B" w:rsidRDefault="00BC1D11" w:rsidP="0042389B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首页“价格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入口”时，</w:t>
            </w:r>
            <w:r w:rsidR="0042389B">
              <w:rPr>
                <w:rFonts w:ascii="微软雅黑" w:eastAsia="微软雅黑" w:hAnsi="微软雅黑" w:hint="eastAsia"/>
                <w:sz w:val="18"/>
                <w:szCs w:val="18"/>
              </w:rPr>
              <w:t>验证内容与综合指数相同</w:t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C1D11" w:rsidRPr="00883329" w:rsidRDefault="00BC1D11" w:rsidP="00BC1D1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4162425" cy="1272491"/>
                  <wp:effectExtent l="19050" t="0" r="9525" b="0"/>
                  <wp:docPr id="110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2425" cy="127249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1D11" w:rsidRPr="00883329" w:rsidRDefault="00BC1D11" w:rsidP="00BC1D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140933" cy="2409825"/>
                  <wp:effectExtent l="19050" t="0" r="0" b="0"/>
                  <wp:docPr id="111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0965" cy="24098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1D11" w:rsidRPr="00883329" w:rsidRDefault="00BC1D11" w:rsidP="00BC1D1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076700" cy="1126161"/>
                  <wp:effectExtent l="19050" t="0" r="0" b="0"/>
                  <wp:docPr id="112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6700" cy="11261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1D11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BC1D11" w:rsidRPr="00883329" w:rsidRDefault="00BC1D11" w:rsidP="00BC1D11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6260F" w:rsidRDefault="00EA4488" w:rsidP="00F0240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筛选条件对应：</w:t>
            </w:r>
          </w:p>
          <w:p w:rsidR="00EA4488" w:rsidRDefault="00EA4488" w:rsidP="00F0240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6260F">
              <w:rPr>
                <w:rFonts w:ascii="微软雅黑" w:eastAsia="微软雅黑" w:hAnsi="微软雅黑" w:hint="eastAsia"/>
                <w:sz w:val="18"/>
                <w:szCs w:val="18"/>
              </w:rPr>
              <w:t>综合指数分为再生塑料和正牌新料</w:t>
            </w:r>
            <w:r w:rsidR="00087692" w:rsidRPr="0006260F">
              <w:rPr>
                <w:rFonts w:ascii="微软雅黑" w:eastAsia="微软雅黑" w:hAnsi="微软雅黑" w:hint="eastAsia"/>
                <w:sz w:val="18"/>
                <w:szCs w:val="18"/>
              </w:rPr>
              <w:t>，并细化到对应品类</w:t>
            </w:r>
          </w:p>
          <w:p w:rsidR="0006260F" w:rsidRDefault="0006260F" w:rsidP="00F0240A">
            <w:pPr>
              <w:pStyle w:val="a6"/>
              <w:numPr>
                <w:ilvl w:val="0"/>
                <w:numId w:val="10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可以多选对比，无选中项时，确定按钮置灰，如下：</w:t>
            </w:r>
          </w:p>
          <w:p w:rsidR="0006260F" w:rsidRPr="00E473C5" w:rsidRDefault="00E473C5" w:rsidP="0006260F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595930" cy="695325"/>
                  <wp:effectExtent l="19050" t="0" r="0" b="0"/>
                  <wp:docPr id="113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95930" cy="695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A4488" w:rsidRPr="00EA4488" w:rsidRDefault="00EA4488" w:rsidP="00F0240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时间周期：一个月或一年</w:t>
            </w:r>
          </w:p>
          <w:p w:rsidR="00EA4488" w:rsidRPr="00EA4488" w:rsidRDefault="00EA4488" w:rsidP="00F0240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xx品类均价：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xx显示筛选条件结果，如：华北-通用再生塑料PET-白色-颗粒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值：计算方法参考对应指数说明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幅度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=</w:t>
            </w:r>
            <w:r w:rsidR="00E473C5">
              <w:rPr>
                <w:rFonts w:ascii="微软雅黑" w:eastAsia="微软雅黑" w:hAnsi="微软雅黑"/>
                <w:sz w:val="18"/>
                <w:szCs w:val="18"/>
              </w:rPr>
              <w:t>（当日</w:t>
            </w:r>
            <w:r w:rsidR="00E473C5"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-</w:t>
            </w:r>
            <w:r w:rsidR="00E473C5">
              <w:rPr>
                <w:rFonts w:ascii="微软雅黑" w:eastAsia="微软雅黑" w:hAnsi="微软雅黑"/>
                <w:sz w:val="18"/>
                <w:szCs w:val="18"/>
              </w:rPr>
              <w:t>前一日</w:t>
            </w:r>
            <w:r w:rsidR="00E473C5"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）/</w:t>
            </w:r>
            <w:r w:rsidR="00E473C5">
              <w:rPr>
                <w:rFonts w:ascii="微软雅黑" w:eastAsia="微软雅黑" w:hAnsi="微软雅黑"/>
                <w:sz w:val="18"/>
                <w:szCs w:val="18"/>
              </w:rPr>
              <w:t>前一日</w:t>
            </w:r>
            <w:r w:rsidR="00E473C5"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信息多屏信息滚动显示，当前自然年内所有数据</w:t>
            </w:r>
          </w:p>
          <w:p w:rsidR="00EA4488" w:rsidRPr="00EA4488" w:rsidRDefault="00EA4488" w:rsidP="00F0240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相关分析：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筛选选中品类对应的行情分析信息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10条信息（按UI实际情况可调整）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标题显示15字，超出部分用三点省略号显示（根据UI实际情况可调整）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EA4488" w:rsidRPr="00EA4488" w:rsidRDefault="00EA4488" w:rsidP="00F0240A">
            <w:pPr>
              <w:pStyle w:val="a6"/>
              <w:numPr>
                <w:ilvl w:val="0"/>
                <w:numId w:val="10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相关货品：</w:t>
            </w:r>
          </w:p>
          <w:p w:rsidR="00EA4488" w:rsidRPr="00883329" w:rsidRDefault="00EA4488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货品关联选中品类条件</w:t>
            </w:r>
          </w:p>
          <w:p w:rsidR="00EA4488" w:rsidRDefault="00EA4488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最新上架货品</w:t>
            </w:r>
          </w:p>
          <w:p w:rsidR="00BC1D11" w:rsidRPr="00EA4488" w:rsidRDefault="00EA4488" w:rsidP="00F0240A">
            <w:pPr>
              <w:pStyle w:val="a6"/>
              <w:numPr>
                <w:ilvl w:val="0"/>
                <w:numId w:val="9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A4488"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</w:tc>
      </w:tr>
    </w:tbl>
    <w:p w:rsidR="003359EC" w:rsidRPr="00883329" w:rsidRDefault="00665421" w:rsidP="003359EC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.2.4.4品类指数说明</w:t>
      </w:r>
      <w:r w:rsidRPr="00883329">
        <w:rPr>
          <w:rFonts w:ascii="微软雅黑" w:eastAsia="微软雅黑" w:hAnsi="微软雅黑"/>
        </w:rPr>
        <w:t>-YZS010304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F357F0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F357F0" w:rsidRPr="00883329" w:rsidRDefault="00F357F0" w:rsidP="006B532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入口</w:t>
            </w:r>
          </w:p>
        </w:tc>
        <w:tc>
          <w:tcPr>
            <w:tcW w:w="8363" w:type="dxa"/>
          </w:tcPr>
          <w:p w:rsidR="00F357F0" w:rsidRPr="00883329" w:rsidRDefault="00F357F0" w:rsidP="006B532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品类价格指数表格信息后面的图标 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42875" cy="152400"/>
                  <wp:effectExtent l="19050" t="0" r="9525" b="0"/>
                  <wp:docPr id="103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点击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后弹窗显示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对应内容</w:t>
            </w:r>
          </w:p>
        </w:tc>
      </w:tr>
      <w:tr w:rsidR="00F357F0" w:rsidRPr="00883329" w:rsidTr="006B5327">
        <w:tc>
          <w:tcPr>
            <w:tcW w:w="992" w:type="dxa"/>
            <w:shd w:val="clear" w:color="auto" w:fill="D9D9D9" w:themeFill="background1" w:themeFillShade="D9"/>
          </w:tcPr>
          <w:p w:rsidR="00F357F0" w:rsidRPr="00883329" w:rsidRDefault="00F357F0" w:rsidP="006B532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品类指数计算方式</w:t>
            </w:r>
          </w:p>
        </w:tc>
        <w:tc>
          <w:tcPr>
            <w:tcW w:w="8363" w:type="dxa"/>
          </w:tcPr>
          <w:p w:rsidR="00F357F0" w:rsidRPr="00883329" w:rsidRDefault="00F357F0" w:rsidP="006B532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3476625" cy="5070879"/>
                  <wp:effectExtent l="19050" t="0" r="9525" b="0"/>
                  <wp:docPr id="104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6625" cy="50708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A12BB" w:rsidRDefault="00AF42EE" w:rsidP="0097442A">
      <w:pPr>
        <w:pStyle w:val="4"/>
        <w:numPr>
          <w:ilvl w:val="0"/>
          <w:numId w:val="3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行情分析</w:t>
      </w:r>
      <w:r w:rsidRPr="00883329">
        <w:rPr>
          <w:rFonts w:ascii="微软雅黑" w:eastAsia="微软雅黑" w:hAnsi="微软雅黑"/>
        </w:rPr>
        <w:t>-YZS0103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46F8C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146F8C" w:rsidRPr="00883329" w:rsidRDefault="00146F8C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46F8C" w:rsidRPr="00883329" w:rsidRDefault="008F260F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首页，价格行情首页中日评、周评、月评、年评、研究报告“更多入口”的输出结果页面</w:t>
            </w:r>
          </w:p>
        </w:tc>
      </w:tr>
      <w:tr w:rsidR="00146F8C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146F8C" w:rsidRPr="00883329" w:rsidRDefault="00146F8C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46F8C" w:rsidRPr="00883329" w:rsidRDefault="00DC24AA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146F8C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146F8C" w:rsidRPr="00883329" w:rsidRDefault="00146F8C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46F8C" w:rsidRPr="00834603" w:rsidRDefault="00834603" w:rsidP="00834603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行情分析文章游客可查看，研究报告文章目录游客可查看，下载报告需购买服务</w:t>
            </w:r>
          </w:p>
        </w:tc>
      </w:tr>
      <w:tr w:rsidR="00146F8C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146F8C" w:rsidRPr="00883329" w:rsidRDefault="00146F8C" w:rsidP="00B952C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46F8C" w:rsidRPr="00883329" w:rsidRDefault="00834603" w:rsidP="00834603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419600" cy="4297512"/>
                  <wp:effectExtent l="19050" t="0" r="0" b="0"/>
                  <wp:docPr id="116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0" cy="42975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6F8C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146F8C" w:rsidRPr="00883329" w:rsidRDefault="00146F8C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46F8C" w:rsidRDefault="00834603" w:rsidP="00F0240A">
            <w:pPr>
              <w:pStyle w:val="a6"/>
              <w:numPr>
                <w:ilvl w:val="0"/>
                <w:numId w:val="10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筛选</w:t>
            </w:r>
            <w:r w:rsidR="0099164D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99164D" w:rsidRPr="0099164D">
              <w:rPr>
                <w:rFonts w:ascii="微软雅黑" w:eastAsia="微软雅黑" w:hAnsi="微软雅黑" w:hint="eastAsia"/>
                <w:sz w:val="18"/>
                <w:szCs w:val="18"/>
              </w:rPr>
              <w:t>按地区和品类筛选</w:t>
            </w:r>
          </w:p>
          <w:p w:rsidR="0099164D" w:rsidRDefault="0099164D" w:rsidP="00F0240A">
            <w:pPr>
              <w:pStyle w:val="a6"/>
              <w:numPr>
                <w:ilvl w:val="0"/>
                <w:numId w:val="10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日评/周评/月评/年评：每个分类仅显示最新的8条信息，无更多页面</w:t>
            </w:r>
          </w:p>
          <w:p w:rsidR="0099164D" w:rsidRDefault="0099164D" w:rsidP="00F0240A">
            <w:pPr>
              <w:pStyle w:val="a6"/>
              <w:numPr>
                <w:ilvl w:val="0"/>
                <w:numId w:val="10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研究报告：</w:t>
            </w:r>
          </w:p>
          <w:p w:rsidR="004B31F5" w:rsidRDefault="007E536F" w:rsidP="00F0240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研究报告分类切换：</w:t>
            </w:r>
            <w:r w:rsidRPr="007E536F">
              <w:rPr>
                <w:rFonts w:ascii="微软雅黑" w:eastAsia="微软雅黑" w:hAnsi="微软雅黑" w:hint="eastAsia"/>
                <w:sz w:val="18"/>
                <w:szCs w:val="18"/>
              </w:rPr>
              <w:t>全部</w:t>
            </w:r>
            <w:r w:rsidRPr="007E536F">
              <w:rPr>
                <w:rFonts w:ascii="微软雅黑" w:eastAsia="微软雅黑" w:hAnsi="微软雅黑"/>
                <w:sz w:val="18"/>
                <w:szCs w:val="18"/>
              </w:rPr>
              <w:t xml:space="preserve">  / 市场调研 / 分析预测 / 政策解读 / 专访报导</w:t>
            </w:r>
          </w:p>
          <w:p w:rsidR="007E536F" w:rsidRDefault="007E536F" w:rsidP="00F0240A">
            <w:pPr>
              <w:pStyle w:val="a6"/>
              <w:numPr>
                <w:ilvl w:val="0"/>
                <w:numId w:val="10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研究报告更多入口，点击进入列表页（列表-YZS01030501）</w:t>
            </w:r>
          </w:p>
          <w:p w:rsidR="007E536F" w:rsidRDefault="007E536F" w:rsidP="007E536F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867025" cy="445144"/>
                  <wp:effectExtent l="19050" t="0" r="9525" b="0"/>
                  <wp:docPr id="117" name="图片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451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9164D" w:rsidRPr="0099164D" w:rsidRDefault="0099164D" w:rsidP="00F0240A">
            <w:pPr>
              <w:pStyle w:val="a6"/>
              <w:numPr>
                <w:ilvl w:val="0"/>
                <w:numId w:val="10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关优品推荐：参考“国内参考价”优品推荐功能（</w:t>
            </w:r>
            <w:r w:rsidRPr="0099164D">
              <w:rPr>
                <w:rFonts w:ascii="微软雅黑" w:eastAsia="微软雅黑" w:hAnsi="微软雅黑" w:hint="eastAsia"/>
                <w:sz w:val="18"/>
                <w:szCs w:val="18"/>
              </w:rPr>
              <w:t>国内参考价</w:t>
            </w:r>
            <w:r w:rsidRPr="0099164D">
              <w:rPr>
                <w:rFonts w:ascii="微软雅黑" w:eastAsia="微软雅黑" w:hAnsi="微软雅黑"/>
                <w:sz w:val="18"/>
                <w:szCs w:val="18"/>
              </w:rPr>
              <w:t>-YZS0103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99164D" w:rsidRPr="00883329" w:rsidRDefault="0099164D" w:rsidP="0099164D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146F8C" w:rsidRPr="00146F8C" w:rsidRDefault="00146F8C" w:rsidP="00146F8C"/>
    <w:p w:rsidR="00BF52D9" w:rsidRPr="00883329" w:rsidRDefault="00BF52D9" w:rsidP="00BF52D9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.2.5.1列表</w:t>
      </w:r>
      <w:r w:rsidR="00E32BC0" w:rsidRPr="00883329">
        <w:rPr>
          <w:rFonts w:ascii="微软雅黑" w:eastAsia="微软雅黑" w:hAnsi="微软雅黑"/>
        </w:rPr>
        <w:t>-YZS010305</w:t>
      </w:r>
      <w:r w:rsidR="00E32BC0" w:rsidRPr="00883329">
        <w:rPr>
          <w:rFonts w:ascii="微软雅黑" w:eastAsia="微软雅黑" w:hAnsi="微软雅黑" w:hint="eastAsia"/>
        </w:rPr>
        <w:t>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E073A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AE073A" w:rsidRPr="00883329" w:rsidRDefault="00AE073A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E073A" w:rsidRPr="00E179A6" w:rsidRDefault="00E179A6" w:rsidP="00E179A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研究报告列表页，按分类查看，查看点击排行和热点评析</w:t>
            </w:r>
          </w:p>
        </w:tc>
      </w:tr>
      <w:tr w:rsidR="00AE073A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AE073A" w:rsidRPr="00883329" w:rsidRDefault="00AE073A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E073A" w:rsidRPr="00883329" w:rsidRDefault="00AC6B28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用户</w:t>
            </w:r>
          </w:p>
        </w:tc>
      </w:tr>
      <w:tr w:rsidR="00AE073A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AE073A" w:rsidRPr="00883329" w:rsidRDefault="00AE073A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E073A" w:rsidRPr="0042389B" w:rsidRDefault="00E179A6" w:rsidP="00B952C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研究报告文章目录游客可查看，下载报告需购买服务</w:t>
            </w:r>
          </w:p>
        </w:tc>
      </w:tr>
      <w:tr w:rsidR="00AE073A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AE073A" w:rsidRPr="00883329" w:rsidRDefault="00AE073A" w:rsidP="00B952C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E073A" w:rsidRPr="00883329" w:rsidRDefault="006E4A98" w:rsidP="00B952CA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3709DC4" wp14:editId="7157A3D2">
                  <wp:extent cx="5022850" cy="3180049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8003" cy="3183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073A" w:rsidRPr="00883329" w:rsidRDefault="00E02EFD" w:rsidP="00E02EFD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noProof/>
                <w:sz w:val="18"/>
                <w:szCs w:val="18"/>
              </w:rPr>
              <w:drawing>
                <wp:inline distT="0" distB="0" distL="0" distR="0">
                  <wp:extent cx="5162550" cy="447675"/>
                  <wp:effectExtent l="19050" t="0" r="0" b="0"/>
                  <wp:docPr id="124" name="图片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255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073A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AE073A" w:rsidRPr="00883329" w:rsidRDefault="00AE073A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11F06" w:rsidRDefault="00032032" w:rsidP="00F0240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</w:t>
            </w:r>
            <w:r w:rsidR="00D2028F">
              <w:rPr>
                <w:rFonts w:ascii="微软雅黑" w:eastAsia="微软雅黑" w:hAnsi="微软雅黑" w:hint="eastAsia"/>
                <w:sz w:val="18"/>
                <w:szCs w:val="18"/>
              </w:rPr>
              <w:t>模板：模板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页</w:t>
            </w:r>
            <w:r w:rsidR="00D2028F">
              <w:rPr>
                <w:rFonts w:ascii="微软雅黑" w:eastAsia="微软雅黑" w:hAnsi="微软雅黑" w:hint="eastAsia"/>
                <w:sz w:val="18"/>
                <w:szCs w:val="18"/>
              </w:rPr>
              <w:t>（共两套模板，帮助中心使用一套，行情分析和行业资讯使用一套）</w:t>
            </w:r>
          </w:p>
          <w:p w:rsidR="00E179A6" w:rsidRPr="00D0259C" w:rsidRDefault="00E179A6" w:rsidP="00F0240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0259C">
              <w:rPr>
                <w:rFonts w:ascii="微软雅黑" w:eastAsia="微软雅黑" w:hAnsi="微软雅黑" w:hint="eastAsia"/>
                <w:sz w:val="18"/>
                <w:szCs w:val="18"/>
              </w:rPr>
              <w:t>分类查看研究报告列表</w:t>
            </w:r>
          </w:p>
          <w:p w:rsidR="00577963" w:rsidRDefault="00577963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全部</w:t>
            </w:r>
          </w:p>
          <w:p w:rsidR="00E179A6" w:rsidRDefault="00E179A6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分类查看：</w:t>
            </w:r>
            <w:r w:rsidR="00577963">
              <w:rPr>
                <w:rFonts w:ascii="微软雅黑" w:eastAsia="微软雅黑" w:hAnsi="微软雅黑" w:hint="eastAsia"/>
                <w:sz w:val="18"/>
                <w:szCs w:val="18"/>
              </w:rPr>
              <w:t xml:space="preserve">全部 </w:t>
            </w:r>
            <w:r w:rsidR="00577963">
              <w:rPr>
                <w:rFonts w:ascii="微软雅黑" w:eastAsia="微软雅黑" w:hAnsi="微软雅黑"/>
                <w:sz w:val="18"/>
                <w:szCs w:val="18"/>
              </w:rPr>
              <w:t xml:space="preserve">/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市场调研/分析预测/政策解读/专访报道</w:t>
            </w:r>
          </w:p>
          <w:p w:rsidR="00E179A6" w:rsidRDefault="00E179A6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条信息显示图片+标题+摘要+时间，标题限制30字以内，剩余部分用省略号代替；摘要显示200字以内，剩余部分用省略号代替；字符限制可以根据UI设计进行调整</w:t>
            </w:r>
          </w:p>
          <w:p w:rsidR="00E179A6" w:rsidRDefault="00E179A6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E179A6" w:rsidRDefault="00E179A6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查看，每页显示10条</w:t>
            </w:r>
          </w:p>
          <w:p w:rsidR="00E179A6" w:rsidRDefault="00E179A6" w:rsidP="00F0240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排行</w:t>
            </w:r>
          </w:p>
          <w:p w:rsidR="00D0259C" w:rsidRDefault="00D0259C" w:rsidP="00F0240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浏览量最高的10条研究报告</w:t>
            </w:r>
          </w:p>
          <w:p w:rsidR="00D0259C" w:rsidRDefault="00D0259C" w:rsidP="00F0240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浏览量倒序排列</w:t>
            </w:r>
          </w:p>
          <w:p w:rsidR="00E179A6" w:rsidRDefault="00E179A6" w:rsidP="00F0240A">
            <w:pPr>
              <w:pStyle w:val="a6"/>
              <w:numPr>
                <w:ilvl w:val="0"/>
                <w:numId w:val="10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热点评析</w:t>
            </w:r>
          </w:p>
          <w:p w:rsidR="00D0259C" w:rsidRDefault="00D0259C" w:rsidP="00F0240A">
            <w:pPr>
              <w:pStyle w:val="a6"/>
              <w:numPr>
                <w:ilvl w:val="0"/>
                <w:numId w:val="10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</w:t>
            </w:r>
            <w:r w:rsidR="00F021C9">
              <w:rPr>
                <w:rFonts w:ascii="微软雅黑" w:eastAsia="微软雅黑" w:hAnsi="微软雅黑" w:hint="eastAsia"/>
                <w:sz w:val="18"/>
                <w:szCs w:val="18"/>
              </w:rPr>
              <w:t>最新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10条评析文章（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含日评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、周评、月评、年评）</w:t>
            </w:r>
          </w:p>
          <w:p w:rsidR="00D0259C" w:rsidRPr="00E179A6" w:rsidRDefault="00F021C9" w:rsidP="00F0240A">
            <w:pPr>
              <w:pStyle w:val="a6"/>
              <w:numPr>
                <w:ilvl w:val="0"/>
                <w:numId w:val="10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发布时间倒序排列</w:t>
            </w:r>
          </w:p>
        </w:tc>
      </w:tr>
    </w:tbl>
    <w:p w:rsidR="00BF52D9" w:rsidRPr="00883329" w:rsidRDefault="00BF52D9" w:rsidP="00BF52D9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.2.5.2下载详情</w:t>
      </w:r>
      <w:r w:rsidR="00E32BC0" w:rsidRPr="00883329">
        <w:rPr>
          <w:rFonts w:ascii="微软雅黑" w:eastAsia="微软雅黑" w:hAnsi="微软雅黑"/>
        </w:rPr>
        <w:t>-YZS010305</w:t>
      </w:r>
      <w:r w:rsidR="00E32BC0" w:rsidRPr="00883329">
        <w:rPr>
          <w:rFonts w:ascii="微软雅黑" w:eastAsia="微软雅黑" w:hAnsi="微软雅黑" w:hint="eastAsia"/>
        </w:rPr>
        <w:t>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7753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577536" w:rsidRPr="00883329" w:rsidRDefault="0057753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77536" w:rsidRPr="00E179A6" w:rsidRDefault="00705B7E" w:rsidP="00705B7E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研究报告目录详情，可进行收藏、分享、赞、踩、上一篇/下一篇操作</w:t>
            </w:r>
            <w:r w:rsidR="00FE1E93">
              <w:rPr>
                <w:rFonts w:ascii="微软雅黑" w:eastAsia="微软雅黑" w:hAnsi="微软雅黑" w:hint="eastAsia"/>
                <w:sz w:val="18"/>
                <w:szCs w:val="18"/>
              </w:rPr>
              <w:t>；内容由CMS后台管理</w:t>
            </w:r>
          </w:p>
        </w:tc>
      </w:tr>
      <w:tr w:rsidR="0057753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577536" w:rsidRPr="00883329" w:rsidRDefault="0057753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577536" w:rsidRPr="00883329" w:rsidRDefault="00577536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57753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577536" w:rsidRPr="00883329" w:rsidRDefault="0057753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BB63DE" w:rsidRDefault="00BB63DE" w:rsidP="00F0240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、赞、踩三个功能需要验证是否登录，未登录用户点击时弹出登录窗口，如下：</w:t>
            </w:r>
          </w:p>
          <w:p w:rsidR="00BB63DE" w:rsidRDefault="00BB63DE" w:rsidP="00BB63DE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B63DE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212850" cy="795419"/>
                  <wp:effectExtent l="0" t="0" r="0" b="0"/>
                  <wp:docPr id="133" name="图片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1672" cy="8077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77536" w:rsidRPr="00BB63DE" w:rsidRDefault="00705B7E" w:rsidP="00F0240A">
            <w:pPr>
              <w:pStyle w:val="a6"/>
              <w:numPr>
                <w:ilvl w:val="0"/>
                <w:numId w:val="11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B63DE">
              <w:rPr>
                <w:rFonts w:ascii="微软雅黑" w:eastAsia="微软雅黑" w:hAnsi="微软雅黑" w:hint="eastAsia"/>
                <w:sz w:val="18"/>
                <w:szCs w:val="18"/>
              </w:rPr>
              <w:t>点击“点击下载报告”按钮，验证如下信息：</w:t>
            </w:r>
          </w:p>
          <w:p w:rsidR="00FE7868" w:rsidRPr="00BB63DE" w:rsidRDefault="00FE7868" w:rsidP="00F0240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登录，未登录用户</w:t>
            </w:r>
            <w:r w:rsidR="00BB63DE">
              <w:rPr>
                <w:rFonts w:ascii="微软雅黑" w:eastAsia="微软雅黑" w:hAnsi="微软雅黑" w:hint="eastAsia"/>
                <w:sz w:val="18"/>
                <w:szCs w:val="18"/>
              </w:rPr>
              <w:t>需登录</w:t>
            </w:r>
          </w:p>
          <w:p w:rsidR="00FE7868" w:rsidRPr="00FE7868" w:rsidRDefault="00FE7868" w:rsidP="00F0240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E7868">
              <w:rPr>
                <w:rFonts w:ascii="微软雅黑" w:eastAsia="微软雅黑" w:hAnsi="微软雅黑" w:hint="eastAsia"/>
                <w:sz w:val="18"/>
                <w:szCs w:val="18"/>
              </w:rPr>
              <w:t>是否申请试用成功，试用中可点击查看，未申请提示：请先购买服务！确定后进入会员中心购买服务页面</w:t>
            </w:r>
          </w:p>
          <w:p w:rsidR="00FE7868" w:rsidRPr="00705B7E" w:rsidRDefault="00FE7868" w:rsidP="00F0240A">
            <w:pPr>
              <w:pStyle w:val="a6"/>
              <w:numPr>
                <w:ilvl w:val="0"/>
                <w:numId w:val="11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55E9">
              <w:rPr>
                <w:rFonts w:ascii="微软雅黑" w:eastAsia="微软雅黑" w:hAnsi="微软雅黑" w:hint="eastAsia"/>
                <w:sz w:val="18"/>
                <w:szCs w:val="18"/>
              </w:rPr>
              <w:t>试用过期后是否购买服务，服务是否有效，无效时提示：请先购买服务！确定后进入会员中心购买服务页面</w:t>
            </w:r>
          </w:p>
        </w:tc>
      </w:tr>
      <w:tr w:rsidR="0057753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577536" w:rsidRPr="00883329" w:rsidRDefault="00577536" w:rsidP="00B952C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577536" w:rsidRPr="00883329" w:rsidRDefault="00DA5964" w:rsidP="00DA596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24DF1B0" wp14:editId="5CD02E80">
                  <wp:extent cx="3543300" cy="324538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1531" cy="32529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753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577536" w:rsidRPr="00883329" w:rsidRDefault="0057753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03747" w:rsidRDefault="00D03747" w:rsidP="00F0240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模板：模板1详情页</w:t>
            </w:r>
            <w:r w:rsidR="0013645B">
              <w:rPr>
                <w:rFonts w:ascii="微软雅黑" w:eastAsia="微软雅黑" w:hAnsi="微软雅黑" w:hint="eastAsia"/>
                <w:sz w:val="18"/>
                <w:szCs w:val="18"/>
              </w:rPr>
              <w:t>（共两套模板，帮助中心使用一套，行情分析和行业资讯使用一套）</w:t>
            </w:r>
          </w:p>
          <w:p w:rsidR="00F93793" w:rsidRDefault="00F93793" w:rsidP="00F0240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面包屑导航：首页&gt;</w:t>
            </w:r>
            <w:r w:rsidR="00937C08">
              <w:rPr>
                <w:rFonts w:ascii="微软雅黑" w:eastAsia="微软雅黑" w:hAnsi="微软雅黑" w:hint="eastAsia"/>
                <w:sz w:val="18"/>
                <w:szCs w:val="18"/>
              </w:rPr>
              <w:t>一级栏目名称（含链接）&gt;二级栏目名称（含链接）&gt;文章名称</w:t>
            </w:r>
          </w:p>
          <w:p w:rsidR="00937C08" w:rsidRDefault="00937C08" w:rsidP="00F0240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下载报告：每个点击下载按钮都显示对应报告名称，点击下载对应报告</w:t>
            </w:r>
          </w:p>
          <w:p w:rsidR="00BA6801" w:rsidRPr="00BA6801" w:rsidRDefault="00BA6801" w:rsidP="00F0240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A6801">
              <w:rPr>
                <w:rFonts w:ascii="微软雅黑" w:eastAsia="微软雅黑" w:hAnsi="微软雅黑" w:hint="eastAsia"/>
                <w:sz w:val="18"/>
                <w:szCs w:val="18"/>
              </w:rPr>
              <w:t>点击排行</w:t>
            </w:r>
          </w:p>
          <w:p w:rsidR="00BA6801" w:rsidRDefault="00BA6801" w:rsidP="00F0240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浏览量最高的10条研究报告</w:t>
            </w:r>
          </w:p>
          <w:p w:rsidR="00BA6801" w:rsidRDefault="00BA6801" w:rsidP="00F0240A">
            <w:pPr>
              <w:pStyle w:val="a6"/>
              <w:numPr>
                <w:ilvl w:val="0"/>
                <w:numId w:val="10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浏览量倒序排列</w:t>
            </w:r>
          </w:p>
          <w:p w:rsidR="00BA6801" w:rsidRPr="00BA6801" w:rsidRDefault="00BA6801" w:rsidP="00F0240A">
            <w:pPr>
              <w:pStyle w:val="a6"/>
              <w:numPr>
                <w:ilvl w:val="0"/>
                <w:numId w:val="1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A6801">
              <w:rPr>
                <w:rFonts w:ascii="微软雅黑" w:eastAsia="微软雅黑" w:hAnsi="微软雅黑" w:hint="eastAsia"/>
                <w:sz w:val="18"/>
                <w:szCs w:val="18"/>
              </w:rPr>
              <w:t>热点评析</w:t>
            </w:r>
          </w:p>
          <w:p w:rsidR="00BA6801" w:rsidRDefault="00BA6801" w:rsidP="00F0240A">
            <w:pPr>
              <w:pStyle w:val="a6"/>
              <w:numPr>
                <w:ilvl w:val="0"/>
                <w:numId w:val="10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最新的10条评析文章（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含日评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、周评、月评、年评）</w:t>
            </w:r>
          </w:p>
          <w:p w:rsidR="00577536" w:rsidRPr="005A3D9A" w:rsidRDefault="00BA6801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按发布时间倒序排列</w:t>
            </w:r>
            <w:r w:rsidR="00577536">
              <w:rPr>
                <w:rFonts w:ascii="微软雅黑" w:eastAsia="微软雅黑" w:hAnsi="微软雅黑" w:hint="eastAsia"/>
                <w:sz w:val="18"/>
                <w:szCs w:val="18"/>
              </w:rPr>
              <w:t>翻页查看，每页显示10条</w:t>
            </w:r>
          </w:p>
        </w:tc>
      </w:tr>
    </w:tbl>
    <w:p w:rsidR="00BF52D9" w:rsidRDefault="00BF52D9" w:rsidP="00BF52D9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4.2.5.3文章详情</w:t>
      </w:r>
      <w:r w:rsidR="00E32BC0" w:rsidRPr="00883329">
        <w:rPr>
          <w:rFonts w:ascii="微软雅黑" w:eastAsia="微软雅黑" w:hAnsi="微软雅黑"/>
        </w:rPr>
        <w:t>-YZS010305</w:t>
      </w:r>
      <w:r w:rsidR="00E32BC0" w:rsidRPr="00883329">
        <w:rPr>
          <w:rFonts w:ascii="微软雅黑" w:eastAsia="微软雅黑" w:hAnsi="微软雅黑" w:hint="eastAsia"/>
        </w:rPr>
        <w:t>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E037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8E0376" w:rsidRPr="00883329" w:rsidRDefault="008E037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E0376" w:rsidRPr="00E179A6" w:rsidRDefault="008E0376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研究报告目录详情，可进行收藏、分享、赞、踩、上一篇/下一篇操作</w:t>
            </w:r>
            <w:r w:rsidR="00FE1E93">
              <w:rPr>
                <w:rFonts w:ascii="微软雅黑" w:eastAsia="微软雅黑" w:hAnsi="微软雅黑" w:hint="eastAsia"/>
                <w:sz w:val="18"/>
                <w:szCs w:val="18"/>
              </w:rPr>
              <w:t>；；内容由CMS后台管理</w:t>
            </w:r>
          </w:p>
        </w:tc>
      </w:tr>
      <w:tr w:rsidR="008E037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8E0376" w:rsidRPr="00883329" w:rsidRDefault="008E037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E0376" w:rsidRPr="00883329" w:rsidRDefault="008E0376" w:rsidP="00B952C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8E037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8E0376" w:rsidRPr="00883329" w:rsidRDefault="008E0376" w:rsidP="00B952CA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E0376" w:rsidRPr="00883329" w:rsidRDefault="00B54A1E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5162550" cy="2647950"/>
                  <wp:effectExtent l="19050" t="0" r="0" b="0"/>
                  <wp:docPr id="132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2550" cy="2647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0376" w:rsidRPr="00883329" w:rsidTr="00B952CA">
        <w:tc>
          <w:tcPr>
            <w:tcW w:w="992" w:type="dxa"/>
            <w:shd w:val="clear" w:color="auto" w:fill="D9D9D9" w:themeFill="background1" w:themeFillShade="D9"/>
          </w:tcPr>
          <w:p w:rsidR="008E0376" w:rsidRPr="00883329" w:rsidRDefault="008E0376" w:rsidP="00B952CA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E0376" w:rsidRPr="00B54A1E" w:rsidRDefault="00B54A1E" w:rsidP="00B54A1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考下载详情（下载详情-YZS01030502），无点击下载报告功能</w:t>
            </w:r>
          </w:p>
        </w:tc>
      </w:tr>
    </w:tbl>
    <w:p w:rsidR="002C30C5" w:rsidRPr="00883329" w:rsidRDefault="0092136A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物流运输</w:t>
      </w:r>
      <w:r w:rsidR="0094717F" w:rsidRPr="00883329">
        <w:rPr>
          <w:rFonts w:ascii="微软雅黑" w:eastAsia="微软雅黑" w:hAnsi="微软雅黑"/>
        </w:rPr>
        <w:t>-YZS0104</w:t>
      </w:r>
      <w:r w:rsidR="00C84228" w:rsidRPr="00C84228">
        <w:rPr>
          <w:rFonts w:ascii="微软雅黑" w:eastAsia="微软雅黑" w:hAnsi="微软雅黑" w:hint="eastAsia"/>
          <w:color w:val="FF0000"/>
          <w:highlight w:val="yellow"/>
        </w:rPr>
        <w:t>（一期不开发）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B15957" w:rsidRPr="00883329" w:rsidTr="007E7B97">
        <w:tc>
          <w:tcPr>
            <w:tcW w:w="992" w:type="dxa"/>
            <w:shd w:val="clear" w:color="auto" w:fill="D9D9D9" w:themeFill="background1" w:themeFillShade="D9"/>
          </w:tcPr>
          <w:p w:rsidR="00B15957" w:rsidRPr="00883329" w:rsidRDefault="00B15957" w:rsidP="007E7B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B15957" w:rsidRPr="00883329" w:rsidRDefault="00B15957" w:rsidP="007E7B9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业务介绍，表单提交</w:t>
            </w:r>
          </w:p>
        </w:tc>
      </w:tr>
      <w:tr w:rsidR="00B15957" w:rsidRPr="00883329" w:rsidTr="007E7B97">
        <w:tc>
          <w:tcPr>
            <w:tcW w:w="992" w:type="dxa"/>
            <w:shd w:val="clear" w:color="auto" w:fill="D9D9D9" w:themeFill="background1" w:themeFillShade="D9"/>
          </w:tcPr>
          <w:p w:rsidR="00B15957" w:rsidRPr="00883329" w:rsidRDefault="00B15957" w:rsidP="007E7B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B15957" w:rsidRPr="00883329" w:rsidRDefault="00B15957" w:rsidP="007E7B9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B15957" w:rsidRPr="00883329" w:rsidTr="007E7B97">
        <w:tc>
          <w:tcPr>
            <w:tcW w:w="992" w:type="dxa"/>
            <w:shd w:val="clear" w:color="auto" w:fill="D9D9D9" w:themeFill="background1" w:themeFillShade="D9"/>
          </w:tcPr>
          <w:p w:rsidR="00B15957" w:rsidRPr="00883329" w:rsidRDefault="00B15957" w:rsidP="007E7B9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B15957" w:rsidRPr="00883329" w:rsidRDefault="00E10B81" w:rsidP="00095966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791075" cy="1332325"/>
                  <wp:effectExtent l="19050" t="0" r="9525" b="0"/>
                  <wp:docPr id="134" name="图片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91075" cy="1332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5957" w:rsidRPr="00883329" w:rsidTr="007E7B97">
        <w:tc>
          <w:tcPr>
            <w:tcW w:w="992" w:type="dxa"/>
            <w:shd w:val="clear" w:color="auto" w:fill="D9D9D9" w:themeFill="background1" w:themeFillShade="D9"/>
          </w:tcPr>
          <w:p w:rsidR="00B15957" w:rsidRPr="00883329" w:rsidRDefault="00B15957" w:rsidP="007E7B9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952CA" w:rsidRDefault="008B122D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发货地址：</w:t>
            </w:r>
          </w:p>
          <w:p w:rsidR="008B122D" w:rsidRDefault="00E10B81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  <w:r w:rsidR="00B72352">
              <w:rPr>
                <w:rFonts w:ascii="微软雅黑" w:eastAsia="微软雅黑" w:hAnsi="微软雅黑" w:hint="eastAsia"/>
                <w:sz w:val="18"/>
                <w:szCs w:val="18"/>
              </w:rPr>
              <w:t>，限制500字符以内</w:t>
            </w:r>
          </w:p>
          <w:p w:rsidR="00B952CA" w:rsidRDefault="00B952CA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错误提示：请正确输入发货地址！</w:t>
            </w:r>
          </w:p>
          <w:p w:rsidR="00B952CA" w:rsidRDefault="008B122D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货地址：</w:t>
            </w:r>
          </w:p>
          <w:p w:rsidR="008B122D" w:rsidRDefault="00B72352" w:rsidP="00F0240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必填，限制500字符以内</w:t>
            </w:r>
          </w:p>
          <w:p w:rsidR="00B952CA" w:rsidRDefault="00B952CA" w:rsidP="00F0240A">
            <w:pPr>
              <w:pStyle w:val="a6"/>
              <w:numPr>
                <w:ilvl w:val="0"/>
                <w:numId w:val="11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错误提示：请正确输入收货地址！</w:t>
            </w:r>
          </w:p>
          <w:p w:rsidR="00B952CA" w:rsidRDefault="008B122D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货品重量</w:t>
            </w:r>
            <w:r w:rsidR="00E10B81"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  <w:r w:rsidRPr="00E10B81">
              <w:rPr>
                <w:rFonts w:ascii="微软雅黑" w:eastAsia="微软雅黑" w:hAnsi="微软雅黑" w:hint="eastAsia"/>
                <w:sz w:val="18"/>
                <w:szCs w:val="18"/>
              </w:rPr>
              <w:t>货品体积：</w:t>
            </w:r>
          </w:p>
          <w:p w:rsidR="008B122D" w:rsidRDefault="00B72352" w:rsidP="00F0240A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单项必填，限制50字符以内</w:t>
            </w:r>
          </w:p>
          <w:p w:rsidR="00B952CA" w:rsidRPr="00E10B81" w:rsidRDefault="00B952CA" w:rsidP="00F0240A">
            <w:pPr>
              <w:pStyle w:val="a6"/>
              <w:numPr>
                <w:ilvl w:val="0"/>
                <w:numId w:val="11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错误提示：请正确输入货品重量或货品体积信息！</w:t>
            </w:r>
          </w:p>
          <w:p w:rsidR="008B122D" w:rsidRDefault="008B122D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送货时间：</w:t>
            </w:r>
            <w:r w:rsidR="00A15CEF">
              <w:rPr>
                <w:rFonts w:ascii="微软雅黑" w:eastAsia="微软雅黑" w:hAnsi="微软雅黑" w:hint="eastAsia"/>
                <w:sz w:val="18"/>
                <w:szCs w:val="18"/>
              </w:rPr>
              <w:t>必填，获取焦点时打开时间控件，选择时间</w:t>
            </w:r>
          </w:p>
          <w:p w:rsidR="008B122D" w:rsidRDefault="008B122D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期望到货时间：</w:t>
            </w:r>
            <w:r w:rsidR="00A15CEF">
              <w:rPr>
                <w:rFonts w:ascii="微软雅黑" w:eastAsia="微软雅黑" w:hAnsi="微软雅黑" w:hint="eastAsia"/>
                <w:sz w:val="18"/>
                <w:szCs w:val="18"/>
              </w:rPr>
              <w:t>必填，获取焦点时打开时间控件，选择时间</w:t>
            </w:r>
            <w:r w:rsidR="00E114B0">
              <w:rPr>
                <w:rFonts w:ascii="微软雅黑" w:eastAsia="微软雅黑" w:hAnsi="微软雅黑" w:hint="eastAsia"/>
                <w:sz w:val="18"/>
                <w:szCs w:val="18"/>
              </w:rPr>
              <w:t>；此时间不能早于送货时间</w:t>
            </w:r>
          </w:p>
          <w:p w:rsidR="00B72352" w:rsidRDefault="00B72352" w:rsidP="00F0240A">
            <w:pPr>
              <w:pStyle w:val="a6"/>
              <w:numPr>
                <w:ilvl w:val="0"/>
                <w:numId w:val="11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马上找车：</w:t>
            </w:r>
          </w:p>
          <w:p w:rsidR="00B72352" w:rsidRDefault="00B72352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72352">
              <w:rPr>
                <w:rFonts w:ascii="微软雅黑" w:eastAsia="微软雅黑" w:hAnsi="微软雅黑" w:hint="eastAsia"/>
                <w:sz w:val="18"/>
                <w:szCs w:val="18"/>
              </w:rPr>
              <w:t>进行综合验证，</w:t>
            </w:r>
            <w:proofErr w:type="gramStart"/>
            <w:r w:rsidRPr="00B72352">
              <w:rPr>
                <w:rFonts w:ascii="微软雅黑" w:eastAsia="微软雅黑" w:hAnsi="微软雅黑" w:hint="eastAsia"/>
                <w:sz w:val="18"/>
                <w:szCs w:val="18"/>
              </w:rPr>
              <w:t>弹窗提示</w:t>
            </w:r>
            <w:proofErr w:type="gramEnd"/>
            <w:r w:rsidRPr="00B72352">
              <w:rPr>
                <w:rFonts w:ascii="微软雅黑" w:eastAsia="微软雅黑" w:hAnsi="微软雅黑" w:hint="eastAsia"/>
                <w:sz w:val="18"/>
                <w:szCs w:val="18"/>
              </w:rPr>
              <w:t>验证结果</w:t>
            </w:r>
          </w:p>
          <w:p w:rsidR="008B122D" w:rsidRPr="00B72352" w:rsidRDefault="008B122D" w:rsidP="00F0240A">
            <w:pPr>
              <w:pStyle w:val="a6"/>
              <w:numPr>
                <w:ilvl w:val="0"/>
                <w:numId w:val="10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72352">
              <w:rPr>
                <w:rFonts w:ascii="微软雅黑" w:eastAsia="微软雅黑" w:hAnsi="微软雅黑" w:hint="eastAsia"/>
                <w:sz w:val="18"/>
                <w:szCs w:val="18"/>
              </w:rPr>
              <w:t>马上找车按钮提交成功有提示：找车需求已提交，我们将尽快与您联系！</w:t>
            </w:r>
          </w:p>
        </w:tc>
      </w:tr>
    </w:tbl>
    <w:p w:rsidR="0092136A" w:rsidRPr="00883329" w:rsidRDefault="0092136A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金融服务</w:t>
      </w:r>
      <w:r w:rsidR="0094717F" w:rsidRPr="00883329">
        <w:rPr>
          <w:rFonts w:ascii="微软雅黑" w:eastAsia="微软雅黑" w:hAnsi="微软雅黑"/>
        </w:rPr>
        <w:t>-YZS01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66DFF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866DFF" w:rsidRPr="00883329" w:rsidRDefault="00866DFF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66DFF" w:rsidRPr="00883329" w:rsidRDefault="00431A7A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业务介绍，表单提交</w:t>
            </w:r>
          </w:p>
        </w:tc>
      </w:tr>
      <w:tr w:rsidR="00866DFF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866DFF" w:rsidRPr="00883329" w:rsidRDefault="00866DFF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66DFF" w:rsidRPr="00883329" w:rsidRDefault="00431A7A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866DFF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866DFF" w:rsidRPr="00883329" w:rsidRDefault="00866DFF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66DFF" w:rsidRPr="00883329" w:rsidRDefault="007E3F86" w:rsidP="00705D2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848100" cy="2792176"/>
                  <wp:effectExtent l="19050" t="0" r="0" b="0"/>
                  <wp:docPr id="136" name="图片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8100" cy="279217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66DFF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866DFF" w:rsidRPr="00883329" w:rsidRDefault="00866DFF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66DFF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类型：</w:t>
            </w:r>
            <w:r w:rsidR="00F27500">
              <w:rPr>
                <w:rFonts w:ascii="微软雅黑" w:eastAsia="微软雅黑" w:hAnsi="微软雅黑" w:hint="eastAsia"/>
                <w:sz w:val="18"/>
                <w:szCs w:val="18"/>
              </w:rPr>
              <w:t>货押融资服务、</w:t>
            </w:r>
            <w:proofErr w:type="gramStart"/>
            <w:r w:rsidR="00F27500">
              <w:rPr>
                <w:rFonts w:ascii="微软雅黑" w:eastAsia="微软雅黑" w:hAnsi="微软雅黑" w:hint="eastAsia"/>
                <w:sz w:val="18"/>
                <w:szCs w:val="18"/>
              </w:rPr>
              <w:t>账期融资</w:t>
            </w:r>
            <w:proofErr w:type="gramEnd"/>
            <w:r w:rsidR="00F27500">
              <w:rPr>
                <w:rFonts w:ascii="微软雅黑" w:eastAsia="微软雅黑" w:hAnsi="微软雅黑" w:hint="eastAsia"/>
                <w:sz w:val="18"/>
                <w:szCs w:val="18"/>
              </w:rPr>
              <w:t>服务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企业名称：</w:t>
            </w:r>
            <w:r w:rsidR="00F27500">
              <w:rPr>
                <w:rFonts w:ascii="微软雅黑" w:eastAsia="微软雅黑" w:hAnsi="微软雅黑" w:hint="eastAsia"/>
                <w:sz w:val="18"/>
                <w:szCs w:val="18"/>
              </w:rPr>
              <w:t>必填，200字符以内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经营类型：</w:t>
            </w:r>
            <w:r w:rsidR="00F27500">
              <w:rPr>
                <w:rFonts w:ascii="微软雅黑" w:eastAsia="微软雅黑" w:hAnsi="微软雅黑" w:hint="eastAsia"/>
                <w:sz w:val="18"/>
                <w:szCs w:val="18"/>
              </w:rPr>
              <w:t>再生塑料/其他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人：</w:t>
            </w:r>
            <w:r w:rsidR="00B952CA">
              <w:rPr>
                <w:rFonts w:ascii="微软雅黑" w:eastAsia="微软雅黑" w:hAnsi="微软雅黑" w:hint="eastAsia"/>
                <w:sz w:val="18"/>
                <w:szCs w:val="18"/>
              </w:rPr>
              <w:t>必填，50字符以内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方式：</w:t>
            </w:r>
            <w:r w:rsidR="00B952CA">
              <w:rPr>
                <w:rFonts w:ascii="微软雅黑" w:eastAsia="微软雅黑" w:hAnsi="微软雅黑" w:hint="eastAsia"/>
                <w:sz w:val="18"/>
                <w:szCs w:val="18"/>
              </w:rPr>
              <w:t>必填，仅能输入数字，数字10-11位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在地：</w:t>
            </w:r>
            <w:r w:rsidR="007E3F86">
              <w:rPr>
                <w:rFonts w:ascii="微软雅黑" w:eastAsia="微软雅黑" w:hAnsi="微软雅黑" w:hint="eastAsia"/>
                <w:sz w:val="18"/>
                <w:szCs w:val="18"/>
              </w:rPr>
              <w:t>必填，省市区县三级联动，详情地址限制500字符以内</w:t>
            </w:r>
          </w:p>
          <w:p w:rsidR="008C428D" w:rsidRDefault="008C428D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期望贷款金额：</w:t>
            </w:r>
            <w:r w:rsidR="007E3F86">
              <w:rPr>
                <w:rFonts w:ascii="微软雅黑" w:eastAsia="微软雅黑" w:hAnsi="微软雅黑" w:hint="eastAsia"/>
                <w:sz w:val="18"/>
                <w:szCs w:val="18"/>
              </w:rPr>
              <w:t>必填，仅能输入数字</w:t>
            </w:r>
          </w:p>
          <w:p w:rsidR="007E3F86" w:rsidRDefault="007E3F86" w:rsidP="00F0240A">
            <w:pPr>
              <w:pStyle w:val="a6"/>
              <w:numPr>
                <w:ilvl w:val="0"/>
                <w:numId w:val="11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交资料：</w:t>
            </w:r>
          </w:p>
          <w:p w:rsidR="008C428D" w:rsidRDefault="008C428D" w:rsidP="00F0240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提交资料按钮，提交成功提示：申请资料已提交，我们将尽快与您联系！</w:t>
            </w:r>
          </w:p>
          <w:p w:rsidR="007E3F86" w:rsidRDefault="007E3F86" w:rsidP="00F0240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错误提示：请正确输入xxx！  </w:t>
            </w:r>
          </w:p>
          <w:p w:rsidR="007E3F86" w:rsidRPr="008C428D" w:rsidRDefault="007E3F86" w:rsidP="00F0240A">
            <w:pPr>
              <w:pStyle w:val="a6"/>
              <w:numPr>
                <w:ilvl w:val="0"/>
                <w:numId w:val="11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xxx”代表资料行名称，如企业名称</w:t>
            </w:r>
          </w:p>
        </w:tc>
      </w:tr>
    </w:tbl>
    <w:p w:rsidR="00086BF4" w:rsidRPr="00086BF4" w:rsidRDefault="0092136A" w:rsidP="00086BF4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其他</w:t>
      </w:r>
    </w:p>
    <w:p w:rsidR="00427E80" w:rsidRDefault="00427E80" w:rsidP="004E75C3">
      <w:pPr>
        <w:pStyle w:val="3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1</w:t>
      </w:r>
      <w:r w:rsidR="004E75C3" w:rsidRPr="00883329">
        <w:rPr>
          <w:rFonts w:ascii="微软雅黑" w:eastAsia="微软雅黑" w:hAnsi="微软雅黑" w:hint="eastAsia"/>
        </w:rPr>
        <w:t>帮助中心</w:t>
      </w:r>
    </w:p>
    <w:p w:rsidR="004E75C3" w:rsidRPr="00883329" w:rsidRDefault="006D3455" w:rsidP="00D45CD3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1.1</w:t>
      </w:r>
      <w:r w:rsidRPr="00883329">
        <w:rPr>
          <w:rFonts w:ascii="微软雅黑" w:eastAsia="微软雅黑" w:hAnsi="微软雅黑" w:hint="eastAsia"/>
        </w:rPr>
        <w:t>首页</w:t>
      </w:r>
      <w:r w:rsidRPr="00883329">
        <w:rPr>
          <w:rFonts w:ascii="微软雅黑" w:eastAsia="微软雅黑" w:hAnsi="微软雅黑"/>
        </w:rPr>
        <w:t>-YZS0106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1372E" w:rsidRPr="00883329" w:rsidRDefault="00DE5EE1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常见问题解答，联系客服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11372E" w:rsidRDefault="00DE5EE1" w:rsidP="00F0240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后才能使用联系客服功能：咨询、一键反馈</w:t>
            </w:r>
          </w:p>
          <w:p w:rsidR="00DE5EE1" w:rsidRDefault="00DE5EE1" w:rsidP="00F0240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联系客服callcenter系统上线后，此处有可能会调整</w:t>
            </w:r>
          </w:p>
          <w:p w:rsidR="00DE5EE1" w:rsidRPr="00DE5EE1" w:rsidRDefault="00DE5EE1" w:rsidP="00F0240A">
            <w:pPr>
              <w:pStyle w:val="a6"/>
              <w:numPr>
                <w:ilvl w:val="0"/>
                <w:numId w:val="11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问题内容游客皆可访问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1372E" w:rsidRPr="00883329" w:rsidRDefault="00C13016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476625" cy="1907982"/>
                  <wp:effectExtent l="19050" t="0" r="0" b="0"/>
                  <wp:docPr id="138" name="图片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5095" cy="19126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1372E" w:rsidRDefault="00DE5EE1" w:rsidP="00F0240A">
            <w:pPr>
              <w:pStyle w:val="a6"/>
              <w:numPr>
                <w:ilvl w:val="0"/>
                <w:numId w:val="1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分类：对应cms系统中分类</w:t>
            </w:r>
          </w:p>
          <w:p w:rsidR="00674A30" w:rsidRDefault="00674A30" w:rsidP="00F0240A">
            <w:pPr>
              <w:pStyle w:val="a6"/>
              <w:numPr>
                <w:ilvl w:val="0"/>
                <w:numId w:val="1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：输入关键字搜索</w:t>
            </w:r>
          </w:p>
          <w:p w:rsidR="00DE5EE1" w:rsidRDefault="00DE5EE1" w:rsidP="00F0240A">
            <w:pPr>
              <w:pStyle w:val="a6"/>
              <w:numPr>
                <w:ilvl w:val="0"/>
                <w:numId w:val="12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商/供货商/交易/价格行情：</w:t>
            </w:r>
          </w:p>
          <w:p w:rsidR="00DE5EE1" w:rsidRDefault="00DE5EE1" w:rsidP="00F0240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问题分类标签化，鼠标滑动切换</w:t>
            </w:r>
          </w:p>
          <w:p w:rsidR="00DE5EE1" w:rsidRPr="00DE5EE1" w:rsidRDefault="00DE5EE1" w:rsidP="00F0240A">
            <w:pPr>
              <w:pStyle w:val="a6"/>
              <w:numPr>
                <w:ilvl w:val="0"/>
                <w:numId w:val="1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E5EE1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显示</w:t>
            </w:r>
            <w:r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CMS后台</w:t>
            </w:r>
            <w:r w:rsidRPr="00DE5EE1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推荐问</w:t>
            </w:r>
            <w:r w:rsidRPr="00041E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题</w:t>
            </w:r>
            <w:r w:rsidR="007320D3" w:rsidRPr="00041E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，</w:t>
            </w:r>
            <w:r w:rsidR="00041EDC" w:rsidRPr="00041EDC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按后台推荐码序号排列</w:t>
            </w:r>
          </w:p>
        </w:tc>
      </w:tr>
    </w:tbl>
    <w:p w:rsidR="006D3455" w:rsidRPr="00883329" w:rsidRDefault="006D3455" w:rsidP="00D45CD3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1.2</w:t>
      </w:r>
      <w:r w:rsidR="00441D61" w:rsidRPr="00883329">
        <w:rPr>
          <w:rFonts w:ascii="微软雅黑" w:eastAsia="微软雅黑" w:hAnsi="微软雅黑" w:hint="eastAsia"/>
        </w:rPr>
        <w:t>列表</w:t>
      </w:r>
      <w:r w:rsidR="00441D61" w:rsidRPr="00883329">
        <w:rPr>
          <w:rFonts w:ascii="微软雅黑" w:eastAsia="微软雅黑" w:hAnsi="微软雅黑"/>
        </w:rPr>
        <w:t>-YZS0106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1372E" w:rsidRPr="00883329" w:rsidRDefault="007320D3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左侧分类，进入对应分类列表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11372E" w:rsidRPr="00883329" w:rsidRDefault="00C13016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924300" cy="1467095"/>
                  <wp:effectExtent l="19050" t="0" r="0" b="0"/>
                  <wp:docPr id="139" name="图片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5681" cy="1471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2B5F5C" w:rsidRDefault="002B5F5C" w:rsidP="002B5F5C">
            <w:pPr>
              <w:pStyle w:val="a6"/>
              <w:numPr>
                <w:ilvl w:val="0"/>
                <w:numId w:val="2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使用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模板2中的列表模板</w:t>
            </w:r>
            <w:r w:rsidR="0045686D">
              <w:rPr>
                <w:rFonts w:ascii="微软雅黑" w:eastAsia="微软雅黑" w:hAnsi="微软雅黑" w:hint="eastAsia"/>
                <w:sz w:val="18"/>
                <w:szCs w:val="18"/>
              </w:rPr>
              <w:t>（共两套模板，帮助中心使用一套，行情分析和行业资讯使用一套）</w:t>
            </w:r>
          </w:p>
          <w:p w:rsidR="0011372E" w:rsidRPr="002B5F5C" w:rsidRDefault="00445DF0" w:rsidP="002B5F5C">
            <w:pPr>
              <w:pStyle w:val="a6"/>
              <w:numPr>
                <w:ilvl w:val="0"/>
                <w:numId w:val="2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B5F5C">
              <w:rPr>
                <w:rFonts w:ascii="微软雅黑" w:eastAsia="微软雅黑" w:hAnsi="微软雅黑" w:hint="eastAsia"/>
                <w:sz w:val="18"/>
                <w:szCs w:val="18"/>
              </w:rPr>
              <w:t>列表显示：</w:t>
            </w:r>
          </w:p>
          <w:p w:rsidR="00445DF0" w:rsidRDefault="00445DF0" w:rsidP="00F0240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45DF0">
              <w:rPr>
                <w:rFonts w:ascii="微软雅黑" w:eastAsia="微软雅黑" w:hAnsi="微软雅黑" w:hint="eastAsia"/>
                <w:sz w:val="18"/>
                <w:szCs w:val="18"/>
              </w:rPr>
              <w:t>展示对应分类下帮助问题</w:t>
            </w:r>
          </w:p>
          <w:p w:rsidR="00445DF0" w:rsidRDefault="00445DF0" w:rsidP="00F0240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45DF0">
              <w:rPr>
                <w:rFonts w:ascii="微软雅黑" w:eastAsia="微软雅黑" w:hAnsi="微软雅黑" w:hint="eastAsia"/>
                <w:sz w:val="18"/>
                <w:szCs w:val="18"/>
              </w:rPr>
              <w:t>分页显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每页显示20条</w:t>
            </w:r>
          </w:p>
          <w:p w:rsidR="00674A30" w:rsidRDefault="00674A30" w:rsidP="00F0240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浏览量倒序排列</w:t>
            </w:r>
          </w:p>
          <w:p w:rsidR="00674A30" w:rsidRPr="00445DF0" w:rsidRDefault="00674A30" w:rsidP="00F0240A">
            <w:pPr>
              <w:pStyle w:val="a6"/>
              <w:numPr>
                <w:ilvl w:val="0"/>
                <w:numId w:val="1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：输入关键字搜索</w:t>
            </w:r>
          </w:p>
        </w:tc>
      </w:tr>
    </w:tbl>
    <w:p w:rsidR="00D45CD3" w:rsidRPr="00883329" w:rsidRDefault="009800DB" w:rsidP="009800DB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1.3</w:t>
      </w:r>
      <w:r w:rsidRPr="00883329">
        <w:rPr>
          <w:rFonts w:ascii="微软雅黑" w:eastAsia="微软雅黑" w:hAnsi="微软雅黑" w:hint="eastAsia"/>
        </w:rPr>
        <w:t>详情</w:t>
      </w:r>
      <w:r w:rsidRPr="00883329">
        <w:rPr>
          <w:rFonts w:ascii="微软雅黑" w:eastAsia="微软雅黑" w:hAnsi="微软雅黑"/>
        </w:rPr>
        <w:t>-YZS0106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1372E" w:rsidRPr="00883329" w:rsidRDefault="00674A30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问题答案，并对答案进行赞或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踩操作</w:t>
            </w:r>
            <w:proofErr w:type="gramEnd"/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1372E" w:rsidRPr="00883329" w:rsidRDefault="00C13016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381500" cy="1649125"/>
                  <wp:effectExtent l="19050" t="0" r="0" b="0"/>
                  <wp:docPr id="141" name="图片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0" cy="1649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F7CB7" w:rsidRPr="003F7CB7" w:rsidRDefault="003F7CB7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使用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模板2中的详情模板</w:t>
            </w:r>
            <w:r w:rsidR="0045686D">
              <w:rPr>
                <w:rFonts w:ascii="微软雅黑" w:eastAsia="微软雅黑" w:hAnsi="微软雅黑" w:hint="eastAsia"/>
                <w:sz w:val="18"/>
                <w:szCs w:val="18"/>
              </w:rPr>
              <w:t>（共两套模板，帮助中心使用一套，行情分析和行业资讯使用一套）</w:t>
            </w:r>
          </w:p>
          <w:p w:rsidR="00674A30" w:rsidRDefault="00674A30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入口：输入关键字搜索</w:t>
            </w:r>
          </w:p>
          <w:p w:rsidR="00674A30" w:rsidRDefault="00674A30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记录文章浏览数量</w:t>
            </w:r>
          </w:p>
          <w:p w:rsidR="00674A30" w:rsidRDefault="00674A30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记录更新时间</w:t>
            </w:r>
          </w:p>
          <w:p w:rsidR="00674A30" w:rsidRDefault="00674A30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记录赞数，踩数</w:t>
            </w:r>
          </w:p>
          <w:p w:rsidR="0011372E" w:rsidRPr="00674A30" w:rsidRDefault="00674A30" w:rsidP="003F7CB7">
            <w:pPr>
              <w:pStyle w:val="a6"/>
              <w:numPr>
                <w:ilvl w:val="0"/>
                <w:numId w:val="12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个用户对同一问题仅能赞一次或踩一次，赞和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踩不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同存在</w:t>
            </w:r>
          </w:p>
        </w:tc>
      </w:tr>
    </w:tbl>
    <w:p w:rsidR="009800DB" w:rsidRPr="00883329" w:rsidRDefault="009800DB" w:rsidP="009800DB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1.4</w:t>
      </w:r>
      <w:r w:rsidRPr="00883329">
        <w:rPr>
          <w:rFonts w:ascii="微软雅黑" w:eastAsia="微软雅黑" w:hAnsi="微软雅黑" w:hint="eastAsia"/>
        </w:rPr>
        <w:t>搜索</w:t>
      </w:r>
      <w:r w:rsidRPr="00883329">
        <w:rPr>
          <w:rFonts w:ascii="微软雅黑" w:eastAsia="微软雅黑" w:hAnsi="微软雅黑"/>
        </w:rPr>
        <w:t>-YZS010601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11372E" w:rsidRPr="00883329" w:rsidRDefault="007806B7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关键字，搜索问题并显示搜索结果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游客</w:t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11372E" w:rsidRPr="00883329" w:rsidRDefault="00783038" w:rsidP="001534E7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838575" cy="1449185"/>
                  <wp:effectExtent l="19050" t="0" r="9525" b="0"/>
                  <wp:docPr id="144" name="图片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2412" cy="14506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372E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11372E" w:rsidRPr="00883329" w:rsidRDefault="0011372E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1372E" w:rsidRPr="007806B7" w:rsidRDefault="007806B7" w:rsidP="00F0240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806B7">
              <w:rPr>
                <w:rFonts w:ascii="微软雅黑" w:eastAsia="微软雅黑" w:hAnsi="微软雅黑" w:hint="eastAsia"/>
                <w:sz w:val="18"/>
                <w:szCs w:val="18"/>
              </w:rPr>
              <w:t>搜索结果页面可以继续输入关键字搜索问题</w:t>
            </w:r>
          </w:p>
          <w:p w:rsidR="007806B7" w:rsidRDefault="007806B7" w:rsidP="00F0240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关键字与问题标题进行模糊匹配并显示结果</w:t>
            </w:r>
          </w:p>
          <w:p w:rsidR="007806B7" w:rsidRDefault="007806B7" w:rsidP="00F0240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搜索结果按浏览量排序，倒序排列</w:t>
            </w:r>
          </w:p>
          <w:p w:rsidR="007806B7" w:rsidRPr="007806B7" w:rsidRDefault="007806B7" w:rsidP="00F0240A">
            <w:pPr>
              <w:pStyle w:val="a6"/>
              <w:numPr>
                <w:ilvl w:val="0"/>
                <w:numId w:val="12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搜素结果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可翻页，每页最多显示20条结果</w:t>
            </w:r>
          </w:p>
        </w:tc>
      </w:tr>
    </w:tbl>
    <w:p w:rsidR="004E75C3" w:rsidRPr="00883329" w:rsidRDefault="004E75C3" w:rsidP="004E75C3">
      <w:pPr>
        <w:pStyle w:val="3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7</w:t>
      </w:r>
      <w:r w:rsidRPr="00883329">
        <w:rPr>
          <w:rFonts w:ascii="微软雅黑" w:eastAsia="微软雅黑" w:hAnsi="微软雅黑"/>
        </w:rPr>
        <w:t>.2</w:t>
      </w:r>
      <w:r w:rsidRPr="00883329">
        <w:rPr>
          <w:rFonts w:ascii="微软雅黑" w:eastAsia="微软雅黑" w:hAnsi="微软雅黑" w:hint="eastAsia"/>
        </w:rPr>
        <w:t>意见反馈</w:t>
      </w:r>
      <w:r w:rsidRPr="00883329">
        <w:rPr>
          <w:rFonts w:ascii="微软雅黑" w:eastAsia="微软雅黑" w:hAnsi="微软雅黑"/>
        </w:rPr>
        <w:t>-YZS0106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8556E" w:rsidRPr="00883329" w:rsidTr="00866DFF">
        <w:tc>
          <w:tcPr>
            <w:tcW w:w="992" w:type="dxa"/>
            <w:shd w:val="clear" w:color="auto" w:fill="D9D9D9" w:themeFill="background1" w:themeFillShade="D9"/>
          </w:tcPr>
          <w:p w:rsidR="00A8556E" w:rsidRPr="00883329" w:rsidRDefault="00A8556E" w:rsidP="004B60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8556E" w:rsidRPr="00883329" w:rsidRDefault="008E110E" w:rsidP="004B60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留言提交意见建议</w:t>
            </w:r>
          </w:p>
        </w:tc>
      </w:tr>
      <w:tr w:rsidR="00A8556E" w:rsidRPr="00883329" w:rsidTr="00866DFF">
        <w:tc>
          <w:tcPr>
            <w:tcW w:w="992" w:type="dxa"/>
            <w:shd w:val="clear" w:color="auto" w:fill="D9D9D9" w:themeFill="background1" w:themeFillShade="D9"/>
          </w:tcPr>
          <w:p w:rsidR="00A8556E" w:rsidRPr="00883329" w:rsidRDefault="00A8556E" w:rsidP="004B60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8556E" w:rsidRPr="00883329" w:rsidRDefault="008E110E" w:rsidP="004B60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A8556E" w:rsidRPr="00883329" w:rsidTr="00866DFF">
        <w:tc>
          <w:tcPr>
            <w:tcW w:w="992" w:type="dxa"/>
            <w:shd w:val="clear" w:color="auto" w:fill="D9D9D9" w:themeFill="background1" w:themeFillShade="D9"/>
          </w:tcPr>
          <w:p w:rsidR="00A8556E" w:rsidRPr="00883329" w:rsidRDefault="00A8556E" w:rsidP="004B60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8556E" w:rsidRPr="00883329" w:rsidRDefault="00E01A04" w:rsidP="004B60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486150" cy="1637142"/>
                  <wp:effectExtent l="19050" t="0" r="0" b="0"/>
                  <wp:docPr id="147" name="图片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6150" cy="16371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556E" w:rsidRPr="00883329" w:rsidTr="00866DFF">
        <w:tc>
          <w:tcPr>
            <w:tcW w:w="992" w:type="dxa"/>
            <w:shd w:val="clear" w:color="auto" w:fill="D9D9D9" w:themeFill="background1" w:themeFillShade="D9"/>
          </w:tcPr>
          <w:p w:rsidR="00A8556E" w:rsidRPr="00883329" w:rsidRDefault="00A8556E" w:rsidP="004B60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8556E" w:rsidRDefault="0075004C" w:rsidP="00F0240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标题：必填，输入4-30字符</w:t>
            </w:r>
          </w:p>
          <w:p w:rsidR="0075004C" w:rsidRDefault="0075004C" w:rsidP="00F0240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内容：必填，编辑器功能</w:t>
            </w:r>
          </w:p>
          <w:p w:rsidR="0075004C" w:rsidRPr="0075004C" w:rsidRDefault="0075004C" w:rsidP="00F0240A">
            <w:pPr>
              <w:pStyle w:val="a6"/>
              <w:numPr>
                <w:ilvl w:val="0"/>
                <w:numId w:val="12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：必填，只能输入数字，验证11位数字</w:t>
            </w:r>
          </w:p>
        </w:tc>
      </w:tr>
    </w:tbl>
    <w:p w:rsidR="00187AA8" w:rsidRDefault="00187AA8" w:rsidP="00187AA8">
      <w:pPr>
        <w:pStyle w:val="3"/>
        <w:rPr>
          <w:rFonts w:ascii="微软雅黑" w:eastAsia="微软雅黑" w:hAnsi="微软雅黑"/>
        </w:rPr>
      </w:pPr>
      <w:r w:rsidRPr="00187AA8">
        <w:rPr>
          <w:rFonts w:ascii="微软雅黑" w:eastAsia="微软雅黑" w:hAnsi="微软雅黑" w:hint="eastAsia"/>
        </w:rPr>
        <w:t>7.3行业</w:t>
      </w:r>
      <w:r w:rsidRPr="00187AA8">
        <w:rPr>
          <w:rFonts w:ascii="微软雅黑" w:eastAsia="微软雅黑" w:hAnsi="微软雅黑"/>
        </w:rPr>
        <w:t>资讯</w:t>
      </w:r>
      <w:r w:rsidR="00B645E2" w:rsidRPr="00B645E2">
        <w:rPr>
          <w:rFonts w:ascii="微软雅黑" w:eastAsia="微软雅黑" w:hAnsi="微软雅黑"/>
        </w:rPr>
        <w:t>-YZS01060</w:t>
      </w:r>
      <w:r w:rsidR="00B645E2">
        <w:rPr>
          <w:rFonts w:ascii="微软雅黑" w:eastAsia="微软雅黑" w:hAnsi="微软雅黑"/>
        </w:rPr>
        <w:t>3</w:t>
      </w:r>
    </w:p>
    <w:p w:rsidR="00187AA8" w:rsidRDefault="00187AA8" w:rsidP="00187AA8"/>
    <w:p w:rsidR="001F1989" w:rsidRDefault="001F1989" w:rsidP="001F1989">
      <w:pPr>
        <w:pStyle w:val="4"/>
      </w:pPr>
      <w:r>
        <w:rPr>
          <w:rFonts w:hint="eastAsia"/>
        </w:rPr>
        <w:lastRenderedPageBreak/>
        <w:t>7.3.1首页</w:t>
      </w:r>
    </w:p>
    <w:p w:rsidR="001F1989" w:rsidRDefault="001F1989" w:rsidP="001F1989">
      <w:r>
        <w:rPr>
          <w:rFonts w:hint="eastAsia"/>
          <w:noProof/>
        </w:rPr>
        <w:drawing>
          <wp:inline distT="0" distB="0" distL="0" distR="0" wp14:anchorId="26343A83" wp14:editId="3CB58470">
            <wp:extent cx="5273040" cy="5878830"/>
            <wp:effectExtent l="0" t="0" r="0" b="0"/>
            <wp:docPr id="12" name="图片 12" descr="C:\Users\Administrator\Desktop\1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121.png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587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D3F" w:rsidRPr="001F1989" w:rsidRDefault="00205D3F" w:rsidP="001F1989">
      <w:r>
        <w:rPr>
          <w:rFonts w:hint="eastAsia"/>
        </w:rPr>
        <w:t>请参照</w:t>
      </w:r>
      <w:r>
        <w:t>原型中的说明和注释</w:t>
      </w:r>
    </w:p>
    <w:p w:rsidR="001F1989" w:rsidRDefault="001F1989">
      <w:pPr>
        <w:pStyle w:val="4"/>
      </w:pPr>
      <w:r>
        <w:rPr>
          <w:rFonts w:hint="eastAsia"/>
        </w:rPr>
        <w:lastRenderedPageBreak/>
        <w:t>7.3.2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级</w:t>
      </w:r>
      <w:r>
        <w:t>页面</w:t>
      </w:r>
    </w:p>
    <w:p w:rsidR="00205D3F" w:rsidRDefault="001F1989" w:rsidP="001F1989">
      <w:r>
        <w:rPr>
          <w:noProof/>
        </w:rPr>
        <w:drawing>
          <wp:inline distT="0" distB="0" distL="0" distR="0">
            <wp:extent cx="5262245" cy="5346065"/>
            <wp:effectExtent l="0" t="0" r="0" b="0"/>
            <wp:docPr id="16" name="图片 16" descr="C:\Users\Administrator\Desktop\2级别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2级别.png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534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D3F" w:rsidRPr="001F1989" w:rsidRDefault="00205D3F" w:rsidP="00205D3F">
      <w:r>
        <w:rPr>
          <w:rFonts w:hint="eastAsia"/>
        </w:rPr>
        <w:t>请参照</w:t>
      </w:r>
      <w:r>
        <w:t>原型中的说明和注释</w:t>
      </w:r>
    </w:p>
    <w:p w:rsidR="00205D3F" w:rsidRPr="00205D3F" w:rsidRDefault="00205D3F" w:rsidP="001F1989"/>
    <w:p w:rsidR="001F1989" w:rsidRDefault="001F1989">
      <w:pPr>
        <w:pStyle w:val="4"/>
      </w:pPr>
      <w:r>
        <w:rPr>
          <w:rFonts w:hint="eastAsia"/>
        </w:rPr>
        <w:lastRenderedPageBreak/>
        <w:t>7.3.3详情页面</w:t>
      </w:r>
    </w:p>
    <w:p w:rsidR="001F1989" w:rsidRDefault="001F1989" w:rsidP="001F1989">
      <w:r>
        <w:rPr>
          <w:rFonts w:hint="eastAsia"/>
          <w:noProof/>
        </w:rPr>
        <w:drawing>
          <wp:inline distT="0" distB="0" distL="0" distR="0">
            <wp:extent cx="5262245" cy="5531485"/>
            <wp:effectExtent l="0" t="0" r="0" b="0"/>
            <wp:docPr id="19" name="图片 19" descr="C:\Users\Administrator\Desktop\xiangq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xiangqing.png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553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D3F" w:rsidRPr="001F1989" w:rsidRDefault="00205D3F" w:rsidP="00205D3F">
      <w:r>
        <w:rPr>
          <w:rFonts w:hint="eastAsia"/>
        </w:rPr>
        <w:t>请参照</w:t>
      </w:r>
      <w:r>
        <w:t>原型中的说明和注释</w:t>
      </w:r>
    </w:p>
    <w:p w:rsidR="00205D3F" w:rsidRPr="00205D3F" w:rsidRDefault="00205D3F" w:rsidP="001F1989"/>
    <w:p w:rsidR="00205D3F" w:rsidRPr="001F1989" w:rsidRDefault="00205D3F" w:rsidP="001F1989"/>
    <w:p w:rsidR="008F5983" w:rsidRPr="00883329" w:rsidRDefault="0049560C" w:rsidP="0097442A">
      <w:pPr>
        <w:pStyle w:val="2"/>
        <w:numPr>
          <w:ilvl w:val="0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会员中心</w:t>
      </w:r>
      <w:r w:rsidR="002345D4" w:rsidRPr="00883329">
        <w:rPr>
          <w:rFonts w:ascii="微软雅黑" w:eastAsia="微软雅黑" w:hAnsi="微软雅黑" w:hint="eastAsia"/>
        </w:rPr>
        <w:t>（价格行情）</w:t>
      </w:r>
    </w:p>
    <w:p w:rsidR="0049560C" w:rsidRPr="00883329" w:rsidRDefault="00B53AB0" w:rsidP="0097442A">
      <w:pPr>
        <w:pStyle w:val="3"/>
        <w:numPr>
          <w:ilvl w:val="2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价格服务</w:t>
      </w:r>
    </w:p>
    <w:p w:rsidR="00741881" w:rsidRPr="00883329" w:rsidRDefault="00741881" w:rsidP="0097442A">
      <w:pPr>
        <w:pStyle w:val="4"/>
        <w:numPr>
          <w:ilvl w:val="0"/>
          <w:numId w:val="4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服务体验</w:t>
      </w:r>
      <w:r w:rsidRPr="00883329">
        <w:rPr>
          <w:rFonts w:ascii="微软雅黑" w:eastAsia="微软雅黑" w:hAnsi="微软雅黑"/>
        </w:rPr>
        <w:t>YZS01011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D641FD" w:rsidRPr="00883329" w:rsidRDefault="006C4B2A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价格行情服务介绍，可申请试用或购买服务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D641FD" w:rsidRPr="00883329" w:rsidRDefault="006C4B2A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6C4B2A" w:rsidRPr="00883329" w:rsidRDefault="00D641FD" w:rsidP="0097442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</w:t>
            </w:r>
            <w:r w:rsidR="006C4B2A" w:rsidRPr="00883329">
              <w:rPr>
                <w:rFonts w:ascii="微软雅黑" w:eastAsia="微软雅黑" w:hAnsi="微软雅黑" w:hint="eastAsia"/>
                <w:sz w:val="18"/>
                <w:szCs w:val="18"/>
              </w:rPr>
              <w:t>（申请试用和购买服务前置条件）</w:t>
            </w:r>
          </w:p>
          <w:p w:rsidR="00D641FD" w:rsidRPr="00883329" w:rsidRDefault="006C4B2A" w:rsidP="0097442A">
            <w:pPr>
              <w:pStyle w:val="a6"/>
              <w:numPr>
                <w:ilvl w:val="0"/>
                <w:numId w:val="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D641FD" w:rsidRPr="00883329" w:rsidRDefault="00D641FD" w:rsidP="0097442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6C4B2A" w:rsidRPr="00883329" w:rsidRDefault="006C4B2A" w:rsidP="0097442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6C4B2A" w:rsidRPr="00883329" w:rsidRDefault="006C4B2A" w:rsidP="0097442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D641FD" w:rsidRPr="00883329" w:rsidRDefault="006C4B2A" w:rsidP="0097442A">
            <w:pPr>
              <w:pStyle w:val="a6"/>
              <w:numPr>
                <w:ilvl w:val="0"/>
                <w:numId w:val="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默认进入“服务体验”模块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D641FD" w:rsidRPr="00883329" w:rsidRDefault="009E1C7A" w:rsidP="009E1C7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采购客户和供货客户</w:t>
            </w:r>
            <w:r w:rsidR="00B16A2A" w:rsidRPr="00883329">
              <w:rPr>
                <w:rFonts w:ascii="微软雅黑" w:eastAsia="微软雅黑" w:hAnsi="微软雅黑" w:hint="eastAsia"/>
                <w:sz w:val="18"/>
                <w:szCs w:val="18"/>
              </w:rPr>
              <w:t>完成注册认证后均可进行试用，登录后均可购买服务</w:t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D641FD" w:rsidRPr="00883329" w:rsidRDefault="00447078" w:rsidP="00E86E9C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4533900" cy="2862696"/>
                  <wp:effectExtent l="19050" t="0" r="0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3900" cy="28626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41FD" w:rsidRPr="00883329" w:rsidTr="00E86E9C">
        <w:tc>
          <w:tcPr>
            <w:tcW w:w="992" w:type="dxa"/>
            <w:shd w:val="clear" w:color="auto" w:fill="D9D9D9" w:themeFill="background1" w:themeFillShade="D9"/>
          </w:tcPr>
          <w:p w:rsidR="00D641FD" w:rsidRPr="00883329" w:rsidRDefault="00D641FD" w:rsidP="00E86E9C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D641FD" w:rsidRPr="00883329" w:rsidRDefault="00447078" w:rsidP="0097442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价格行情，默认进入“服务体验”页面</w:t>
            </w:r>
          </w:p>
          <w:p w:rsidR="00D641FD" w:rsidRPr="00883329" w:rsidRDefault="0044707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显示对应描述内容，后期补充</w:t>
            </w:r>
          </w:p>
          <w:p w:rsidR="00447078" w:rsidRPr="00883329" w:rsidRDefault="0044707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每个客户仅能试用一次，点击“申请试用”按钮并申请成功后，此按钮不再页面中显示</w:t>
            </w:r>
          </w:p>
          <w:p w:rsidR="00447078" w:rsidRPr="00883329" w:rsidRDefault="0044707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申请使用判定实名认证是否审核通过，通过后可试用</w:t>
            </w:r>
          </w:p>
          <w:p w:rsidR="00447078" w:rsidRPr="00883329" w:rsidRDefault="00447078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未提交实名认证信息客户提示如下，点击</w:t>
            </w:r>
            <w:r w:rsidR="00291F46" w:rsidRPr="00883329">
              <w:rPr>
                <w:rFonts w:ascii="微软雅黑" w:eastAsia="微软雅黑" w:hAnsi="微软雅黑" w:hint="eastAsia"/>
                <w:sz w:val="18"/>
                <w:szCs w:val="18"/>
              </w:rPr>
              <w:t>按钮进入实名认证页面</w:t>
            </w:r>
          </w:p>
          <w:p w:rsidR="00291F46" w:rsidRPr="00883329" w:rsidRDefault="00291F46" w:rsidP="00291F46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>
                  <wp:extent cx="1695450" cy="1085333"/>
                  <wp:effectExtent l="19050" t="0" r="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6412" cy="10859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91F46" w:rsidRPr="00883329" w:rsidRDefault="00291F46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审核中的客户提示如下，点击进入客服IM系统</w:t>
            </w:r>
          </w:p>
          <w:p w:rsidR="00E31563" w:rsidRPr="00883329" w:rsidRDefault="00E31563" w:rsidP="00E31563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1714500" cy="1129368"/>
                  <wp:effectExtent l="19050" t="0" r="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546" cy="1135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1563" w:rsidRPr="00883329" w:rsidRDefault="00E31563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提交实名认证，审核未通过客户提示如下，点击进入客服IM系统</w:t>
            </w:r>
          </w:p>
          <w:p w:rsidR="00E31563" w:rsidRPr="00883329" w:rsidRDefault="00E31563" w:rsidP="00E31563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1800225" cy="1162172"/>
                  <wp:effectExtent l="19050" t="0" r="9525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992" cy="116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1563" w:rsidRPr="00883329" w:rsidRDefault="00E31563" w:rsidP="0097442A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符合条件客户点击申请试用提示申请成功，如下</w:t>
            </w:r>
          </w:p>
          <w:p w:rsidR="00947D07" w:rsidRPr="00883329" w:rsidRDefault="00626719" w:rsidP="00E31563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/>
                <w:noProof/>
              </w:rPr>
              <w:drawing>
                <wp:inline distT="0" distB="0" distL="0" distR="0">
                  <wp:extent cx="1733550" cy="1115993"/>
                  <wp:effectExtent l="1905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992" cy="1122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7D07" w:rsidRPr="00883329" w:rsidRDefault="00947D07" w:rsidP="0097442A">
            <w:pPr>
              <w:pStyle w:val="a6"/>
              <w:numPr>
                <w:ilvl w:val="0"/>
                <w:numId w:val="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购买服务：点击购买服务进入“购买服务-Y</w:t>
            </w:r>
            <w:r w:rsidRPr="00883329">
              <w:rPr>
                <w:rFonts w:ascii="微软雅黑" w:eastAsia="微软雅黑" w:hAnsi="微软雅黑"/>
                <w:sz w:val="18"/>
                <w:szCs w:val="18"/>
              </w:rPr>
              <w:t>ZS01110103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1B369D" w:rsidRPr="00883329" w:rsidRDefault="001B369D" w:rsidP="001B369D">
      <w:pPr>
        <w:rPr>
          <w:rFonts w:ascii="微软雅黑" w:eastAsia="微软雅黑" w:hAnsi="微软雅黑"/>
        </w:rPr>
      </w:pPr>
    </w:p>
    <w:p w:rsidR="009B0AFF" w:rsidRPr="00883329" w:rsidRDefault="009B0AFF" w:rsidP="0097442A">
      <w:pPr>
        <w:pStyle w:val="4"/>
        <w:numPr>
          <w:ilvl w:val="0"/>
          <w:numId w:val="4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的服务</w:t>
      </w:r>
      <w:r w:rsidRPr="00883329">
        <w:rPr>
          <w:rFonts w:ascii="微软雅黑" w:eastAsia="微软雅黑" w:hAnsi="微软雅黑"/>
        </w:rPr>
        <w:t>-YZS0111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A13B2" w:rsidRPr="00883329" w:rsidRDefault="006C0C19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查看我试用的服务，我购买的服务和我曾经购买的服务，可申请试用、再次购买、</w:t>
            </w:r>
            <w:r w:rsidR="000B0403" w:rsidRPr="00883329">
              <w:rPr>
                <w:rFonts w:ascii="微软雅黑" w:eastAsia="微软雅黑" w:hAnsi="微软雅黑" w:hint="eastAsia"/>
                <w:sz w:val="18"/>
                <w:szCs w:val="18"/>
              </w:rPr>
              <w:t>申请发票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A13B2" w:rsidRPr="00883329" w:rsidRDefault="000B0403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0B0403" w:rsidRPr="00883329" w:rsidRDefault="000B0403" w:rsidP="0097442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易再生网账号（申请试用和</w:t>
            </w:r>
            <w:r w:rsidR="00ED073A" w:rsidRPr="00883329">
              <w:rPr>
                <w:rFonts w:ascii="微软雅黑" w:eastAsia="微软雅黑" w:hAnsi="微软雅黑" w:hint="eastAsia"/>
                <w:sz w:val="18"/>
                <w:szCs w:val="18"/>
              </w:rPr>
              <w:t>再次购买</w:t>
            </w: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前置条件）</w:t>
            </w:r>
          </w:p>
          <w:p w:rsidR="008A13B2" w:rsidRPr="00883329" w:rsidRDefault="000B0403" w:rsidP="0097442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提交实名认证信息并审核通过（申请试用前置条件）</w:t>
            </w:r>
          </w:p>
          <w:p w:rsidR="00ED073A" w:rsidRPr="00883329" w:rsidRDefault="00ED073A" w:rsidP="0097442A">
            <w:pPr>
              <w:pStyle w:val="a6"/>
              <w:numPr>
                <w:ilvl w:val="0"/>
                <w:numId w:val="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已购买价格服务（申请发票前置条件）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操作序列</w:t>
            </w:r>
          </w:p>
        </w:tc>
        <w:tc>
          <w:tcPr>
            <w:tcW w:w="8363" w:type="dxa"/>
          </w:tcPr>
          <w:p w:rsidR="00ED073A" w:rsidRPr="00883329" w:rsidRDefault="00ED073A" w:rsidP="0097442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登录</w:t>
            </w:r>
          </w:p>
          <w:p w:rsidR="00ED073A" w:rsidRPr="00883329" w:rsidRDefault="00ED073A" w:rsidP="0097442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进入会员中心</w:t>
            </w:r>
          </w:p>
          <w:p w:rsidR="00ED073A" w:rsidRPr="00883329" w:rsidRDefault="00ED073A" w:rsidP="0097442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点击价格行情</w:t>
            </w:r>
          </w:p>
          <w:p w:rsidR="008A13B2" w:rsidRPr="00883329" w:rsidRDefault="00ED073A" w:rsidP="0097442A">
            <w:pPr>
              <w:pStyle w:val="a6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默认进入“服务体验”模块，点击“我的服务”访问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后置条件</w:t>
            </w:r>
          </w:p>
        </w:tc>
        <w:tc>
          <w:tcPr>
            <w:tcW w:w="8363" w:type="dxa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暂无</w:t>
            </w:r>
          </w:p>
        </w:tc>
      </w:tr>
      <w:tr w:rsidR="008A13B2" w:rsidRPr="00B836F0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8A13B2" w:rsidRDefault="00B836F0" w:rsidP="00F0240A">
            <w:pPr>
              <w:pStyle w:val="a6"/>
              <w:numPr>
                <w:ilvl w:val="0"/>
                <w:numId w:val="1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并实名认证通过后可申请试用</w:t>
            </w:r>
          </w:p>
          <w:p w:rsidR="00114186" w:rsidRDefault="00B836F0" w:rsidP="00F0240A">
            <w:pPr>
              <w:pStyle w:val="a6"/>
              <w:numPr>
                <w:ilvl w:val="0"/>
                <w:numId w:val="1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购买现金支付成功后，可申请发票</w:t>
            </w:r>
          </w:p>
          <w:p w:rsidR="00B836F0" w:rsidRDefault="00B836F0" w:rsidP="00F0240A">
            <w:pPr>
              <w:pStyle w:val="a6"/>
              <w:numPr>
                <w:ilvl w:val="0"/>
                <w:numId w:val="1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的服务不能申请发票</w:t>
            </w:r>
          </w:p>
          <w:p w:rsidR="00B836F0" w:rsidRPr="00114186" w:rsidRDefault="00B836F0" w:rsidP="00F0240A">
            <w:pPr>
              <w:pStyle w:val="a6"/>
              <w:numPr>
                <w:ilvl w:val="0"/>
                <w:numId w:val="12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购买的服务在失效前和失效后都可再次购买；失效前，再次购买开始日期从失效当日计算；失效后，再次购买开始日期从支付/兑换完成开始计算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A13B2" w:rsidRPr="00883329" w:rsidRDefault="00DA5E4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CBCFB18" wp14:editId="0059646E">
                  <wp:extent cx="3409950" cy="1891022"/>
                  <wp:effectExtent l="0" t="0" r="0" b="0"/>
                  <wp:docPr id="246" name="图片 2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3893" cy="1893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A48FC" w:rsidRDefault="008A48FC" w:rsidP="00F0240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我的服务：</w:t>
            </w:r>
          </w:p>
          <w:p w:rsidR="008A48FC" w:rsidRDefault="008A48FC" w:rsidP="008A48FC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我试用的服务和我购买/兑换的服务列表</w:t>
            </w:r>
          </w:p>
          <w:p w:rsidR="008A48FC" w:rsidRDefault="008A48FC" w:rsidP="008A48FC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按开始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正序排列</w:t>
            </w:r>
          </w:p>
          <w:p w:rsidR="008A48FC" w:rsidRPr="008A48FC" w:rsidRDefault="008A48FC" w:rsidP="008A48FC">
            <w:pPr>
              <w:pStyle w:val="a6"/>
              <w:numPr>
                <w:ilvl w:val="0"/>
                <w:numId w:val="1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翻页，所有购买的服务都在此页面中显示</w:t>
            </w:r>
          </w:p>
          <w:p w:rsidR="00D3608E" w:rsidRPr="009E66A8" w:rsidRDefault="008A48FC" w:rsidP="00F0240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试用：</w:t>
            </w:r>
          </w:p>
          <w:p w:rsidR="008A13B2" w:rsidRDefault="008A48FC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服务状态分为：未试用、试用中、试用结束</w:t>
            </w:r>
          </w:p>
          <w:p w:rsidR="008A48FC" w:rsidRDefault="008A48FC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试用前，功能验证参考服务体验中的申请试用功能</w:t>
            </w:r>
          </w:p>
          <w:p w:rsidR="008A48FC" w:rsidRDefault="008A48FC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也可购买其他服务</w:t>
            </w:r>
          </w:p>
          <w:p w:rsidR="008A48FC" w:rsidRDefault="008A48FC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结束后不能再次申请试用</w:t>
            </w:r>
          </w:p>
          <w:p w:rsidR="001A6463" w:rsidRDefault="001A6463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和试用结束两种状态时，申请试用按钮置灰</w:t>
            </w:r>
          </w:p>
          <w:p w:rsidR="008A48FC" w:rsidRDefault="008A48FC" w:rsidP="00F0240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再次购买：</w:t>
            </w:r>
          </w:p>
          <w:p w:rsidR="008A48FC" w:rsidRDefault="008A48FC" w:rsidP="00F0240A">
            <w:pPr>
              <w:pStyle w:val="a6"/>
              <w:numPr>
                <w:ilvl w:val="0"/>
                <w:numId w:val="1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兑换的服务再次购买时，只能使用积分兑换</w:t>
            </w:r>
          </w:p>
          <w:p w:rsidR="008A48FC" w:rsidRDefault="008A48FC" w:rsidP="00F0240A">
            <w:pPr>
              <w:pStyle w:val="a6"/>
              <w:numPr>
                <w:ilvl w:val="0"/>
                <w:numId w:val="1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的服务再次购买时，只能使用现金购买</w:t>
            </w:r>
          </w:p>
          <w:p w:rsidR="00DD2373" w:rsidRDefault="00DD2373" w:rsidP="00F0240A">
            <w:pPr>
              <w:pStyle w:val="a6"/>
              <w:numPr>
                <w:ilvl w:val="0"/>
                <w:numId w:val="12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一服务再次购买后，结束时间</w:t>
            </w:r>
            <w:r w:rsidR="0065459F">
              <w:rPr>
                <w:rFonts w:ascii="微软雅黑" w:eastAsia="微软雅黑" w:hAnsi="微软雅黑" w:hint="eastAsia"/>
                <w:sz w:val="18"/>
                <w:szCs w:val="18"/>
              </w:rPr>
              <w:t>按服务周期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推后</w:t>
            </w:r>
          </w:p>
          <w:p w:rsidR="001A6463" w:rsidRDefault="008A48FC" w:rsidP="00F0240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发票：</w:t>
            </w:r>
            <w:r w:rsidR="00E97E90">
              <w:rPr>
                <w:rFonts w:ascii="微软雅黑" w:eastAsia="微软雅黑" w:hAnsi="微软雅黑" w:hint="eastAsia"/>
                <w:sz w:val="18"/>
                <w:szCs w:val="18"/>
              </w:rPr>
              <w:t>点击申请发票进入会员中心发票管理页面</w:t>
            </w:r>
          </w:p>
          <w:p w:rsidR="008C7D77" w:rsidRPr="008C7D77" w:rsidRDefault="008C7D77" w:rsidP="00F0240A">
            <w:pPr>
              <w:pStyle w:val="a6"/>
              <w:numPr>
                <w:ilvl w:val="0"/>
                <w:numId w:val="11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需订阅：进入按需订阅YZS0111010406</w:t>
            </w:r>
          </w:p>
        </w:tc>
      </w:tr>
    </w:tbl>
    <w:p w:rsidR="00C56ACA" w:rsidRPr="00883329" w:rsidRDefault="00C56ACA" w:rsidP="0097442A">
      <w:pPr>
        <w:pStyle w:val="4"/>
        <w:numPr>
          <w:ilvl w:val="0"/>
          <w:numId w:val="4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购买服务</w:t>
      </w:r>
      <w:r w:rsidRPr="00883329">
        <w:rPr>
          <w:rFonts w:ascii="微软雅黑" w:eastAsia="微软雅黑" w:hAnsi="微软雅黑"/>
        </w:rPr>
        <w:t>-YZS0111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A13B2" w:rsidRPr="00883329" w:rsidRDefault="008C7D77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购买服务或积分兑换服务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8A13B2" w:rsidRPr="00883329" w:rsidRDefault="008C7D77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8A13B2" w:rsidRDefault="006557FC" w:rsidP="00F0240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</w:t>
            </w:r>
          </w:p>
          <w:p w:rsidR="006557FC" w:rsidRPr="006557FC" w:rsidRDefault="006557FC" w:rsidP="00F0240A">
            <w:pPr>
              <w:pStyle w:val="a6"/>
              <w:numPr>
                <w:ilvl w:val="0"/>
                <w:numId w:val="12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符合线上支付条件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sz w:val="18"/>
                <w:szCs w:val="18"/>
              </w:rPr>
              <w:t>无</w:t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CC657B" w:rsidRPr="00883329" w:rsidRDefault="006E10EC" w:rsidP="0075117F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7F398113" wp14:editId="6806FDF6">
                  <wp:extent cx="3130550" cy="1736078"/>
                  <wp:effectExtent l="0" t="0" r="0" b="0"/>
                  <wp:docPr id="247" name="图片 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6956" cy="1739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13B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8A13B2" w:rsidRPr="00883329" w:rsidRDefault="008A13B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557FC" w:rsidRDefault="0075117F" w:rsidP="00F0240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买：符合线上支付条件的进入支付流程，不符合支付条件的提示其完成对应条件</w:t>
            </w:r>
          </w:p>
          <w:p w:rsidR="0075117F" w:rsidRPr="006557FC" w:rsidRDefault="0075117F" w:rsidP="00F0240A">
            <w:pPr>
              <w:pStyle w:val="a6"/>
              <w:numPr>
                <w:ilvl w:val="0"/>
                <w:numId w:val="12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兑换：</w:t>
            </w:r>
          </w:p>
          <w:p w:rsidR="008A13B2" w:rsidRDefault="0075117F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不足：提示用户积分不足，并引导用户去赚取积分，点击“去赚积分按钮”进入积分任务页面</w:t>
            </w:r>
          </w:p>
          <w:p w:rsidR="0075117F" w:rsidRDefault="0075117F" w:rsidP="0075117F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1806589" cy="1171575"/>
                  <wp:effectExtent l="19050" t="0" r="3161" b="0"/>
                  <wp:docPr id="18" name="图片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821" cy="11736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5117F" w:rsidRDefault="0075117F" w:rsidP="0097442A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充足：兑换成功，给出对应提示。同时消耗对应积分，在积分记录中可查</w:t>
            </w:r>
          </w:p>
          <w:p w:rsidR="0075117F" w:rsidRPr="00883329" w:rsidRDefault="0075117F" w:rsidP="0075117F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5117F"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1857535" cy="1209675"/>
                  <wp:effectExtent l="19050" t="0" r="9365" b="0"/>
                  <wp:docPr id="8" name="图片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9630" cy="121103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56ACA" w:rsidRPr="00883329" w:rsidRDefault="00C56ACA" w:rsidP="0097442A">
      <w:pPr>
        <w:pStyle w:val="4"/>
        <w:numPr>
          <w:ilvl w:val="0"/>
          <w:numId w:val="4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的订阅</w:t>
      </w:r>
    </w:p>
    <w:p w:rsidR="00C56ACA" w:rsidRPr="00883329" w:rsidRDefault="00C56ACA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的订阅</w:t>
      </w:r>
      <w:r w:rsidRPr="00883329">
        <w:rPr>
          <w:rFonts w:ascii="微软雅黑" w:eastAsia="微软雅黑" w:hAnsi="微软雅黑"/>
        </w:rPr>
        <w:t>-未订阅-YZS011101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732F83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我的订阅信息,无订阅信息时引导进入订阅页面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4B7AE5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用户，购买/兑换服务有效期内用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A76EC2" w:rsidRPr="00883329" w:rsidRDefault="003D150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590800" cy="1436152"/>
                  <wp:effectExtent l="19050" t="0" r="0" b="0"/>
                  <wp:docPr id="41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534" cy="14371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A1BA2" w:rsidRDefault="007F5C29" w:rsidP="00F0240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订阅信息时，设计对应图片，文字提示还未订阅</w:t>
            </w:r>
          </w:p>
          <w:p w:rsidR="00A76EC2" w:rsidRDefault="007F5C29" w:rsidP="00F0240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需订阅入口（见按需订阅-YZS0111010406）</w:t>
            </w:r>
          </w:p>
          <w:p w:rsidR="007F5C29" w:rsidRPr="007F5C29" w:rsidRDefault="007F5C29" w:rsidP="00F0240A">
            <w:pPr>
              <w:pStyle w:val="a6"/>
              <w:numPr>
                <w:ilvl w:val="0"/>
                <w:numId w:val="13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页面入口为左侧菜单“我的订阅”</w:t>
            </w:r>
          </w:p>
        </w:tc>
      </w:tr>
    </w:tbl>
    <w:p w:rsidR="00C56ACA" w:rsidRPr="00883329" w:rsidRDefault="00C56ACA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我的订阅</w:t>
      </w:r>
      <w:r w:rsidRPr="00883329">
        <w:rPr>
          <w:rFonts w:ascii="微软雅黑" w:eastAsia="微软雅黑" w:hAnsi="微软雅黑"/>
        </w:rPr>
        <w:t>-已订阅-YZS011101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8F2CF6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订阅，对订阅内容进行开关管理，排序管理和</w:t>
            </w:r>
            <w:r w:rsidR="000B560E">
              <w:rPr>
                <w:rFonts w:ascii="微软雅黑" w:eastAsia="微软雅黑" w:hAnsi="微软雅黑" w:hint="eastAsia"/>
                <w:sz w:val="18"/>
                <w:szCs w:val="18"/>
              </w:rPr>
              <w:t>删除管理，可查看打开状态下的订阅内容，可继续订阅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D751B5" w:rsidP="00D751B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76EC2" w:rsidRPr="002C38C2" w:rsidRDefault="002C38C2" w:rsidP="00F0240A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购买的服务包含订阅内容，否则订阅内容自动关闭，点击开关提示：</w:t>
            </w:r>
            <w:proofErr w:type="gramStart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您未购买</w:t>
            </w:r>
            <w:proofErr w:type="gramEnd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  <w:proofErr w:type="gramStart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兑换此</w:t>
            </w:r>
            <w:proofErr w:type="gramEnd"/>
            <w:r w:rsidRPr="002C38C2">
              <w:rPr>
                <w:rFonts w:ascii="微软雅黑" w:eastAsia="微软雅黑" w:hAnsi="微软雅黑" w:hint="eastAsia"/>
                <w:sz w:val="18"/>
                <w:szCs w:val="18"/>
              </w:rPr>
              <w:t>服务！</w:t>
            </w:r>
          </w:p>
          <w:p w:rsidR="002C38C2" w:rsidRDefault="002C38C2" w:rsidP="00F0240A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设置多条订阅内容</w:t>
            </w:r>
          </w:p>
          <w:p w:rsidR="002C38C2" w:rsidRPr="002C38C2" w:rsidRDefault="002C38C2" w:rsidP="00F0240A">
            <w:pPr>
              <w:pStyle w:val="a6"/>
              <w:numPr>
                <w:ilvl w:val="0"/>
                <w:numId w:val="1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试用注册联系人信息列表中对应的内容，如手机号、邮箱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3D150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5019675" cy="2107709"/>
                  <wp:effectExtent l="19050" t="0" r="9525" b="0"/>
                  <wp:docPr id="54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19675" cy="210770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D1500" w:rsidRDefault="002C38C2" w:rsidP="00F0240A">
            <w:pPr>
              <w:pStyle w:val="a6"/>
              <w:numPr>
                <w:ilvl w:val="0"/>
                <w:numId w:val="1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关</w:t>
            </w:r>
          </w:p>
          <w:p w:rsidR="002E6FF6" w:rsidRDefault="00CD1DDB" w:rsidP="002E6FF6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鼠标点击开关，关闭状态时开关置灰</w:t>
            </w:r>
          </w:p>
          <w:p w:rsidR="00CD1DDB" w:rsidRDefault="00CD1DDB" w:rsidP="002E6FF6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过期时，订阅内容自动全部关闭；购买服务后，可根据</w:t>
            </w:r>
            <w:r w:rsidR="00E95F21">
              <w:rPr>
                <w:rFonts w:ascii="微软雅黑" w:eastAsia="微软雅黑" w:hAnsi="微软雅黑" w:hint="eastAsia"/>
                <w:sz w:val="18"/>
                <w:szCs w:val="18"/>
              </w:rPr>
              <w:t>服务内容是否包含订阅内容来判断是否开一打开对应订阅，提示：您的服务不包含此订阅内容，无法打开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’</w:t>
            </w:r>
          </w:p>
          <w:p w:rsidR="00BF143F" w:rsidRDefault="002C38C2" w:rsidP="00F0240A">
            <w:pPr>
              <w:pStyle w:val="a6"/>
              <w:numPr>
                <w:ilvl w:val="0"/>
                <w:numId w:val="1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</w:t>
            </w:r>
            <w:r w:rsidR="00BF143F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2C38C2" w:rsidRDefault="00BF143F" w:rsidP="00F0240A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订阅后，</w:t>
            </w:r>
            <w:proofErr w:type="gramStart"/>
            <w:r w:rsidRPr="00BF143F">
              <w:rPr>
                <w:rFonts w:ascii="微软雅黑" w:eastAsia="微软雅黑" w:hAnsi="微软雅黑" w:hint="eastAsia"/>
                <w:sz w:val="18"/>
                <w:szCs w:val="18"/>
              </w:rPr>
              <w:t>请调整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“订阅排序编码”数字进行订阅推送显示排序，编码越大，信息越前排</w:t>
            </w:r>
          </w:p>
          <w:p w:rsidR="00BF143F" w:rsidRDefault="00BF143F" w:rsidP="00F0240A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默认为0</w:t>
            </w:r>
          </w:p>
          <w:p w:rsidR="00CC68DB" w:rsidRDefault="00CC68DB" w:rsidP="00F0240A">
            <w:pPr>
              <w:pStyle w:val="a6"/>
              <w:numPr>
                <w:ilvl w:val="0"/>
                <w:numId w:val="1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排序编码影响“订阅预览”页面和推送页面的内容排序</w:t>
            </w:r>
          </w:p>
          <w:p w:rsidR="002C38C2" w:rsidRDefault="002C38C2" w:rsidP="00F0240A">
            <w:pPr>
              <w:pStyle w:val="a6"/>
              <w:numPr>
                <w:ilvl w:val="0"/>
                <w:numId w:val="1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需订阅</w:t>
            </w:r>
            <w:r w:rsidR="00CC68DB">
              <w:rPr>
                <w:rFonts w:ascii="微软雅黑" w:eastAsia="微软雅黑" w:hAnsi="微软雅黑" w:hint="eastAsia"/>
                <w:sz w:val="18"/>
                <w:szCs w:val="18"/>
              </w:rPr>
              <w:t>入口（见按需订阅-YZS0111010406）</w:t>
            </w:r>
          </w:p>
          <w:p w:rsidR="00CC68DB" w:rsidRDefault="002C38C2" w:rsidP="00F0240A">
            <w:pPr>
              <w:pStyle w:val="a6"/>
              <w:numPr>
                <w:ilvl w:val="0"/>
                <w:numId w:val="1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阅预览</w:t>
            </w:r>
            <w:r w:rsidR="00CC68DB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2C38C2" w:rsidRDefault="00CC68DB" w:rsidP="00F0240A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查看推送内容</w:t>
            </w:r>
            <w:r w:rsidR="00652A8C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652A8C" w:rsidRPr="00883329">
              <w:rPr>
                <w:rFonts w:ascii="微软雅黑" w:eastAsia="微软雅黑" w:hAnsi="微软雅黑" w:hint="eastAsia"/>
              </w:rPr>
              <w:t>推送</w:t>
            </w:r>
            <w:r w:rsidR="00652A8C">
              <w:rPr>
                <w:rFonts w:ascii="微软雅黑" w:eastAsia="微软雅黑" w:hAnsi="微软雅黑" w:hint="eastAsia"/>
              </w:rPr>
              <w:t>-</w:t>
            </w:r>
            <w:r w:rsidR="00652A8C" w:rsidRPr="00883329">
              <w:rPr>
                <w:rFonts w:ascii="微软雅黑" w:eastAsia="微软雅黑" w:hAnsi="微软雅黑"/>
              </w:rPr>
              <w:t>YZS0111010404</w:t>
            </w:r>
            <w:r w:rsidR="00652A8C">
              <w:rPr>
                <w:rFonts w:ascii="微软雅黑" w:eastAsia="微软雅黑" w:hAnsi="微软雅黑" w:hint="eastAsia"/>
              </w:rPr>
              <w:t>或</w:t>
            </w:r>
            <w:r w:rsidR="00652A8C" w:rsidRPr="00883329">
              <w:rPr>
                <w:rFonts w:ascii="微软雅黑" w:eastAsia="微软雅黑" w:hAnsi="微软雅黑" w:hint="eastAsia"/>
              </w:rPr>
              <w:t>推送</w:t>
            </w:r>
            <w:r w:rsidR="00652A8C">
              <w:rPr>
                <w:rFonts w:ascii="微软雅黑" w:eastAsia="微软雅黑" w:hAnsi="微软雅黑" w:hint="eastAsia"/>
              </w:rPr>
              <w:t>-</w:t>
            </w:r>
            <w:r w:rsidR="00652A8C" w:rsidRPr="00883329">
              <w:rPr>
                <w:rFonts w:ascii="微软雅黑" w:eastAsia="微软雅黑" w:hAnsi="微软雅黑"/>
              </w:rPr>
              <w:t>YZS011101040</w:t>
            </w:r>
            <w:r w:rsidR="00652A8C">
              <w:rPr>
                <w:rFonts w:ascii="微软雅黑" w:eastAsia="微软雅黑" w:hAnsi="微软雅黑" w:hint="eastAsia"/>
              </w:rPr>
              <w:t>5</w:t>
            </w:r>
            <w:r w:rsidR="00652A8C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E14879" w:rsidRDefault="00E14879" w:rsidP="00F0240A">
            <w:pPr>
              <w:pStyle w:val="a6"/>
              <w:numPr>
                <w:ilvl w:val="0"/>
                <w:numId w:val="14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时系统自动识别终端，根据终端显示不同结果</w:t>
            </w:r>
          </w:p>
          <w:p w:rsidR="00A76EC2" w:rsidRPr="00E14879" w:rsidRDefault="002C38C2" w:rsidP="00F0240A">
            <w:pPr>
              <w:pStyle w:val="a6"/>
              <w:numPr>
                <w:ilvl w:val="0"/>
                <w:numId w:val="13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批量删除订阅入口</w:t>
            </w:r>
          </w:p>
        </w:tc>
      </w:tr>
    </w:tbl>
    <w:p w:rsidR="00C56ACA" w:rsidRPr="00883329" w:rsidRDefault="00C56ACA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批量删除订阅</w:t>
      </w:r>
      <w:r w:rsidRPr="00883329">
        <w:rPr>
          <w:rFonts w:ascii="微软雅黑" w:eastAsia="微软雅黑" w:hAnsi="微软雅黑"/>
        </w:rPr>
        <w:t>-YZS01110104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426F38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订阅内容进行删除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DD026B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A76EC2" w:rsidRPr="00527CE9" w:rsidRDefault="00DD026B" w:rsidP="00527CE9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仅关闭状态的订阅内容可删除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592B1D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562350" cy="1449870"/>
                  <wp:effectExtent l="19050" t="0" r="0" b="0"/>
                  <wp:docPr id="9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0" cy="1449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76EC2" w:rsidRDefault="00DD026B" w:rsidP="00F0240A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选择1条和选择多条，都可点击“批量删除”按钮进行对应删除</w:t>
            </w:r>
          </w:p>
          <w:p w:rsidR="00DD026B" w:rsidRPr="00DD026B" w:rsidRDefault="00DD026B" w:rsidP="00F0240A">
            <w:pPr>
              <w:pStyle w:val="a6"/>
              <w:numPr>
                <w:ilvl w:val="0"/>
                <w:numId w:val="14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“返回我的订阅”按钮为我的订阅页面入口</w:t>
            </w:r>
          </w:p>
        </w:tc>
      </w:tr>
    </w:tbl>
    <w:p w:rsidR="00C56ACA" w:rsidRPr="00883329" w:rsidRDefault="00C56ACA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推送（移动端）</w:t>
      </w:r>
      <w:r w:rsidRPr="00883329">
        <w:rPr>
          <w:rFonts w:ascii="微软雅黑" w:eastAsia="微软雅黑" w:hAnsi="微软雅黑"/>
        </w:rPr>
        <w:t>-YZS01110104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457591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移动端通过各种方式可接收的订阅内容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457591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14685B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457591" w:rsidRDefault="00457591" w:rsidP="00F0240A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行情服务未失效</w:t>
            </w:r>
            <w:r w:rsidR="0014685B">
              <w:rPr>
                <w:rFonts w:ascii="微软雅黑" w:eastAsia="微软雅黑" w:hAnsi="微软雅黑" w:hint="eastAsia"/>
                <w:sz w:val="18"/>
                <w:szCs w:val="18"/>
              </w:rPr>
              <w:t>可推送</w:t>
            </w:r>
          </w:p>
          <w:p w:rsidR="00A76EC2" w:rsidRPr="00457591" w:rsidRDefault="00457591" w:rsidP="00F0240A">
            <w:pPr>
              <w:pStyle w:val="a6"/>
              <w:numPr>
                <w:ilvl w:val="0"/>
                <w:numId w:val="14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57591">
              <w:rPr>
                <w:rFonts w:ascii="微软雅黑" w:eastAsia="微软雅黑" w:hAnsi="微软雅黑" w:hint="eastAsia"/>
                <w:sz w:val="18"/>
                <w:szCs w:val="18"/>
              </w:rPr>
              <w:t>有打开状态的订阅内容</w:t>
            </w:r>
            <w:r w:rsidR="0014685B">
              <w:rPr>
                <w:rFonts w:ascii="微软雅黑" w:eastAsia="微软雅黑" w:hAnsi="微软雅黑" w:hint="eastAsia"/>
                <w:sz w:val="18"/>
                <w:szCs w:val="18"/>
              </w:rPr>
              <w:t>可推送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262B1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471317" cy="2238375"/>
                  <wp:effectExtent l="19050" t="0" r="0" b="0"/>
                  <wp:docPr id="69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1476" cy="22386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38250" cy="2305050"/>
                  <wp:effectExtent l="19050" t="0" r="4800" b="0"/>
                  <wp:docPr id="72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2908" cy="231202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707113" cy="2114550"/>
                  <wp:effectExtent l="19050" t="0" r="7387" b="0"/>
                  <wp:docPr id="74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7113" cy="2114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1827D6" w:rsidRDefault="00A76B95" w:rsidP="00F0240A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级</w:t>
            </w:r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栏目展示顺序：实时报价、价格</w:t>
            </w:r>
            <w:r w:rsidR="00390564">
              <w:rPr>
                <w:rFonts w:ascii="微软雅黑" w:eastAsia="微软雅黑" w:hAnsi="微软雅黑" w:hint="eastAsia"/>
                <w:sz w:val="18"/>
                <w:szCs w:val="18"/>
              </w:rPr>
              <w:t>走势</w:t>
            </w:r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、价格指数、行情分析</w:t>
            </w:r>
          </w:p>
          <w:p w:rsidR="001827D6" w:rsidRDefault="00A76B95" w:rsidP="00F0240A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二级</w:t>
            </w:r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栏目</w:t>
            </w:r>
            <w:proofErr w:type="gramStart"/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下内容</w:t>
            </w:r>
            <w:proofErr w:type="gramEnd"/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排序</w:t>
            </w:r>
            <w:proofErr w:type="gramStart"/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按排</w:t>
            </w:r>
            <w:proofErr w:type="gramEnd"/>
            <w:r w:rsidR="001827D6">
              <w:rPr>
                <w:rFonts w:ascii="微软雅黑" w:eastAsia="微软雅黑" w:hAnsi="微软雅黑" w:hint="eastAsia"/>
                <w:sz w:val="18"/>
                <w:szCs w:val="18"/>
              </w:rPr>
              <w:t>序码</w:t>
            </w:r>
          </w:p>
          <w:p w:rsidR="00A76EC2" w:rsidRPr="002B13B5" w:rsidRDefault="002B13B5" w:rsidP="00F0240A">
            <w:pPr>
              <w:pStyle w:val="a6"/>
              <w:numPr>
                <w:ilvl w:val="0"/>
                <w:numId w:val="14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推送内容显示最新内容</w:t>
            </w:r>
          </w:p>
        </w:tc>
      </w:tr>
    </w:tbl>
    <w:p w:rsidR="000C1499" w:rsidRDefault="000C1499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推送（</w:t>
      </w:r>
      <w:r w:rsidRPr="00883329">
        <w:rPr>
          <w:rFonts w:ascii="微软雅黑" w:eastAsia="微软雅黑" w:hAnsi="微软雅黑"/>
        </w:rPr>
        <w:t>pc端）-YZS01110104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2F5398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2F5398" w:rsidRPr="00883329" w:rsidRDefault="002F5398" w:rsidP="00F0060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2F5398" w:rsidRPr="00883329" w:rsidRDefault="00026F6D" w:rsidP="00F0060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C端通过各种方式可接收的订阅内容</w:t>
            </w:r>
          </w:p>
        </w:tc>
      </w:tr>
      <w:tr w:rsidR="002F5398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2F5398" w:rsidRPr="00883329" w:rsidRDefault="002F5398" w:rsidP="00F0060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2F5398" w:rsidRPr="00883329" w:rsidRDefault="00D43BC8" w:rsidP="00F0060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2F5398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2F5398" w:rsidRPr="00883329" w:rsidRDefault="002F5398" w:rsidP="00F0060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业务规则</w:t>
            </w:r>
          </w:p>
        </w:tc>
        <w:tc>
          <w:tcPr>
            <w:tcW w:w="8363" w:type="dxa"/>
          </w:tcPr>
          <w:p w:rsidR="002F5398" w:rsidRPr="00D43BC8" w:rsidRDefault="00E004A1" w:rsidP="00D43BC8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订阅内容，可进行筛选查看</w:t>
            </w:r>
          </w:p>
        </w:tc>
      </w:tr>
      <w:tr w:rsidR="002F5398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2F5398" w:rsidRPr="00883329" w:rsidRDefault="002F5398" w:rsidP="00F0060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2F5398" w:rsidRPr="00883329" w:rsidRDefault="001F2A6D" w:rsidP="00F0060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581400" cy="2748824"/>
                  <wp:effectExtent l="19050" t="0" r="0" b="0"/>
                  <wp:docPr id="78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0" cy="27488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476625" cy="2059034"/>
                  <wp:effectExtent l="19050" t="0" r="9525" b="0"/>
                  <wp:docPr id="79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9058" cy="2060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3CB4" w:rsidRPr="00133CB4" w:rsidRDefault="00133CB4" w:rsidP="00133CB4"/>
    <w:p w:rsidR="000A7E30" w:rsidRPr="00883329" w:rsidRDefault="000C1499" w:rsidP="0097442A">
      <w:pPr>
        <w:pStyle w:val="5"/>
        <w:numPr>
          <w:ilvl w:val="0"/>
          <w:numId w:val="4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按需订阅</w:t>
      </w:r>
      <w:r>
        <w:rPr>
          <w:rFonts w:ascii="微软雅黑" w:eastAsia="微软雅黑" w:hAnsi="微软雅黑"/>
        </w:rPr>
        <w:t>-YZS011101040</w:t>
      </w:r>
      <w:r>
        <w:rPr>
          <w:rFonts w:ascii="微软雅黑" w:eastAsia="微软雅黑" w:hAnsi="微软雅黑" w:hint="eastAsia"/>
        </w:rPr>
        <w:t>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2D24AF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订阅条件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2D24AF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试用中或购买/兑换服务有效期内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A76EC2" w:rsidRDefault="00B128A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209925" cy="2204976"/>
                  <wp:effectExtent l="19050" t="0" r="9525" b="0"/>
                  <wp:docPr id="80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20497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28A2" w:rsidRDefault="00B128A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按足迹 图1</w:t>
            </w:r>
          </w:p>
          <w:p w:rsidR="00B128A2" w:rsidRDefault="00B128A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201096" cy="2181225"/>
                  <wp:effectExtent l="19050" t="0" r="0" b="0"/>
                  <wp:docPr id="87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4609" cy="21836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28A2" w:rsidRPr="00883329" w:rsidRDefault="00B128A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自定义条件 图2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223DE" w:rsidRDefault="002D24AF" w:rsidP="00F0240A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足迹订阅：</w:t>
            </w:r>
          </w:p>
          <w:p w:rsidR="002D24AF" w:rsidRDefault="002D24AF" w:rsidP="00F0240A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显示最新的5条足迹</w:t>
            </w:r>
          </w:p>
          <w:p w:rsidR="002D24AF" w:rsidRDefault="002D24AF" w:rsidP="00F0240A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为单选</w:t>
            </w:r>
          </w:p>
          <w:p w:rsidR="002D24AF" w:rsidRDefault="002D24AF" w:rsidP="00F0240A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可关闭</w:t>
            </w:r>
          </w:p>
          <w:p w:rsidR="00951A79" w:rsidRDefault="00951A79" w:rsidP="00F0240A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方式和定时推送可选</w:t>
            </w:r>
          </w:p>
          <w:p w:rsidR="00951A79" w:rsidRDefault="00951A79" w:rsidP="00F0240A">
            <w:pPr>
              <w:pStyle w:val="a6"/>
              <w:numPr>
                <w:ilvl w:val="0"/>
                <w:numId w:val="14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时推送为在选定时间点，推送订阅结果</w:t>
            </w:r>
          </w:p>
          <w:p w:rsidR="002D24AF" w:rsidRPr="005223DE" w:rsidRDefault="002D24AF" w:rsidP="00F0240A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自定义条件订阅：</w:t>
            </w:r>
          </w:p>
          <w:p w:rsidR="00A76EC2" w:rsidRDefault="00951A79" w:rsidP="00B30C54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自定义选择，栏目可选，地区可选，品类可选</w:t>
            </w:r>
          </w:p>
          <w:p w:rsidR="00951A79" w:rsidRDefault="00951A79" w:rsidP="00951A79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下拉选项默认都为“请选择”</w:t>
            </w:r>
          </w:p>
          <w:p w:rsidR="00951A79" w:rsidRDefault="00951A79" w:rsidP="00F0240A">
            <w:pPr>
              <w:pStyle w:val="a6"/>
              <w:numPr>
                <w:ilvl w:val="0"/>
                <w:numId w:val="13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其他：</w:t>
            </w:r>
          </w:p>
          <w:p w:rsidR="00951A79" w:rsidRPr="00951A79" w:rsidRDefault="00951A79" w:rsidP="00F0240A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51A79">
              <w:rPr>
                <w:rFonts w:ascii="微软雅黑" w:eastAsia="微软雅黑" w:hAnsi="微软雅黑" w:hint="eastAsia"/>
                <w:sz w:val="18"/>
                <w:szCs w:val="18"/>
              </w:rPr>
              <w:t>查看历史订阅结果：点击进入推送页面</w:t>
            </w:r>
          </w:p>
          <w:p w:rsidR="00951A79" w:rsidRPr="00951A79" w:rsidRDefault="00951A79" w:rsidP="00F0240A">
            <w:pPr>
              <w:pStyle w:val="a6"/>
              <w:numPr>
                <w:ilvl w:val="0"/>
                <w:numId w:val="14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51A79">
              <w:rPr>
                <w:rFonts w:ascii="微软雅黑" w:eastAsia="微软雅黑" w:hAnsi="微软雅黑" w:hint="eastAsia"/>
                <w:sz w:val="18"/>
                <w:szCs w:val="18"/>
              </w:rPr>
              <w:t>修改我的订阅：点击进入我的订阅页面</w:t>
            </w:r>
          </w:p>
        </w:tc>
      </w:tr>
    </w:tbl>
    <w:p w:rsidR="00EC5CF5" w:rsidRPr="007D69E4" w:rsidRDefault="00C56ACA" w:rsidP="00EC5CF5">
      <w:pPr>
        <w:pStyle w:val="4"/>
        <w:numPr>
          <w:ilvl w:val="0"/>
          <w:numId w:val="42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其他</w:t>
      </w:r>
    </w:p>
    <w:p w:rsidR="00C56ACA" w:rsidRPr="00883329" w:rsidRDefault="00C56ACA" w:rsidP="00C56ACA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8</w:t>
      </w:r>
      <w:r w:rsidRPr="00883329">
        <w:rPr>
          <w:rFonts w:ascii="微软雅黑" w:eastAsia="微软雅黑" w:hAnsi="微软雅黑"/>
        </w:rPr>
        <w:t>.1.5.1</w:t>
      </w:r>
      <w:r w:rsidRPr="00883329">
        <w:rPr>
          <w:rFonts w:ascii="微软雅黑" w:eastAsia="微软雅黑" w:hAnsi="微软雅黑" w:hint="eastAsia"/>
        </w:rPr>
        <w:t>收藏</w:t>
      </w:r>
      <w:r w:rsidRPr="00883329">
        <w:rPr>
          <w:rFonts w:ascii="微软雅黑" w:eastAsia="微软雅黑" w:hAnsi="微软雅黑"/>
        </w:rPr>
        <w:t>-YZS01110105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366E82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分析栏目下的内容进行查看和取消收藏操作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366E82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前置条件</w:t>
            </w:r>
          </w:p>
        </w:tc>
        <w:tc>
          <w:tcPr>
            <w:tcW w:w="8363" w:type="dxa"/>
          </w:tcPr>
          <w:p w:rsidR="00A76EC2" w:rsidRPr="00366E82" w:rsidRDefault="00366E82" w:rsidP="00366E82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收藏内容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后置条件</w:t>
            </w:r>
          </w:p>
        </w:tc>
        <w:tc>
          <w:tcPr>
            <w:tcW w:w="8363" w:type="dxa"/>
          </w:tcPr>
          <w:p w:rsidR="00A76EC2" w:rsidRPr="00883329" w:rsidRDefault="00366E82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后，对应内容不再收藏列表中显示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B6092C" w:rsidRDefault="00B6092C" w:rsidP="00B30C54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noProof/>
                <w:sz w:val="18"/>
                <w:szCs w:val="18"/>
              </w:rPr>
              <w:drawing>
                <wp:inline distT="0" distB="0" distL="0" distR="0">
                  <wp:extent cx="3562350" cy="1702304"/>
                  <wp:effectExtent l="19050" t="0" r="0" b="0"/>
                  <wp:docPr id="89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0" cy="17023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22DC3" w:rsidRDefault="00522DC3" w:rsidP="00F0240A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：查看收藏内容</w:t>
            </w:r>
          </w:p>
          <w:p w:rsidR="00522DC3" w:rsidRDefault="00522DC3" w:rsidP="00F0240A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收藏：取消收藏内容</w:t>
            </w:r>
          </w:p>
          <w:p w:rsidR="00522DC3" w:rsidRDefault="00522DC3" w:rsidP="00F0240A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按收藏时间倒序排列</w:t>
            </w:r>
          </w:p>
          <w:p w:rsidR="00522DC3" w:rsidRDefault="00522DC3" w:rsidP="00F0240A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藏列表分页显示，每页显示10条</w:t>
            </w:r>
          </w:p>
          <w:p w:rsidR="00A76EC2" w:rsidRPr="00522DC3" w:rsidRDefault="00522DC3" w:rsidP="00F0240A">
            <w:pPr>
              <w:pStyle w:val="a6"/>
              <w:numPr>
                <w:ilvl w:val="0"/>
                <w:numId w:val="14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输入关键字对收藏内容标题进行模糊搜索，搜索结果页面与此页面使用同一个</w:t>
            </w:r>
          </w:p>
        </w:tc>
      </w:tr>
    </w:tbl>
    <w:p w:rsidR="00C56ACA" w:rsidRPr="00883329" w:rsidRDefault="00C56ACA" w:rsidP="00C56ACA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8</w:t>
      </w:r>
      <w:r w:rsidRPr="00883329">
        <w:rPr>
          <w:rFonts w:ascii="微软雅黑" w:eastAsia="微软雅黑" w:hAnsi="微软雅黑"/>
        </w:rPr>
        <w:t>.1.5.5</w:t>
      </w:r>
      <w:r w:rsidRPr="00883329">
        <w:rPr>
          <w:rFonts w:ascii="微软雅黑" w:eastAsia="微软雅黑" w:hAnsi="微软雅黑" w:hint="eastAsia"/>
        </w:rPr>
        <w:t>足迹</w:t>
      </w:r>
      <w:r w:rsidRPr="00883329">
        <w:rPr>
          <w:rFonts w:ascii="微软雅黑" w:eastAsia="微软雅黑" w:hAnsi="微软雅黑"/>
        </w:rPr>
        <w:t>-YZS01110105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33B20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633B20" w:rsidRPr="00883329" w:rsidRDefault="00633B20" w:rsidP="00633B2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33B20" w:rsidRPr="00883329" w:rsidRDefault="00FA1F2B" w:rsidP="00633B2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访问足迹进行管理</w:t>
            </w:r>
          </w:p>
        </w:tc>
      </w:tr>
      <w:tr w:rsidR="00633B20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633B20" w:rsidRPr="00883329" w:rsidRDefault="00633B20" w:rsidP="00633B2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633B20" w:rsidRPr="00883329" w:rsidRDefault="00633B20" w:rsidP="00633B2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客户</w:t>
            </w:r>
          </w:p>
        </w:tc>
      </w:tr>
      <w:tr w:rsidR="00633B20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633B20" w:rsidRPr="00883329" w:rsidRDefault="00633B20" w:rsidP="00633B2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33B20" w:rsidRPr="00883329" w:rsidRDefault="00633B20" w:rsidP="00633B2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438400" cy="1243898"/>
                  <wp:effectExtent l="19050" t="0" r="0" b="0"/>
                  <wp:docPr id="96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3569" cy="12465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33B20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633B20" w:rsidRPr="00883329" w:rsidRDefault="00633B20" w:rsidP="00633B20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33B20" w:rsidRDefault="00E33020" w:rsidP="00F0240A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列表：</w:t>
            </w:r>
          </w:p>
          <w:p w:rsidR="00E33020" w:rsidRDefault="00E33020" w:rsidP="00F0240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按时间倒序排列</w:t>
            </w:r>
          </w:p>
          <w:p w:rsidR="00E33020" w:rsidRDefault="00E33020" w:rsidP="00F0240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翻页，每页显示10条数据</w:t>
            </w:r>
          </w:p>
          <w:p w:rsidR="00E33020" w:rsidRDefault="00E33020" w:rsidP="00F0240A">
            <w:pPr>
              <w:pStyle w:val="a6"/>
              <w:numPr>
                <w:ilvl w:val="0"/>
                <w:numId w:val="14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进行批量删除</w:t>
            </w:r>
          </w:p>
          <w:p w:rsidR="00633B20" w:rsidRPr="00E33020" w:rsidRDefault="00E33020" w:rsidP="00F0240A">
            <w:pPr>
              <w:pStyle w:val="a6"/>
              <w:numPr>
                <w:ilvl w:val="0"/>
                <w:numId w:val="14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足迹搜索：输入关键字，与足迹内容进行模糊匹配</w:t>
            </w:r>
          </w:p>
        </w:tc>
      </w:tr>
    </w:tbl>
    <w:p w:rsidR="00C56ACA" w:rsidRPr="00883329" w:rsidRDefault="00C56ACA" w:rsidP="00C56ACA">
      <w:pPr>
        <w:pStyle w:val="5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lastRenderedPageBreak/>
        <w:t>8</w:t>
      </w:r>
      <w:r w:rsidRPr="00883329">
        <w:rPr>
          <w:rFonts w:ascii="微软雅黑" w:eastAsia="微软雅黑" w:hAnsi="微软雅黑"/>
        </w:rPr>
        <w:t>.1.5.3</w:t>
      </w:r>
      <w:r w:rsidRPr="00883329">
        <w:rPr>
          <w:rFonts w:ascii="微软雅黑" w:eastAsia="微软雅黑" w:hAnsi="微软雅黑" w:hint="eastAsia"/>
        </w:rPr>
        <w:t>消息</w:t>
      </w:r>
      <w:r w:rsidRPr="00883329">
        <w:rPr>
          <w:rFonts w:ascii="微软雅黑" w:eastAsia="微软雅黑" w:hAnsi="微软雅黑"/>
        </w:rPr>
        <w:t>-YZS01110105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E231DD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对行情消息进行管理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E231DD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0802A6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990850" cy="1495425"/>
                  <wp:effectExtent l="19050" t="0" r="0" b="0"/>
                  <wp:docPr id="91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0850" cy="1495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E231DD" w:rsidRDefault="00E231DD" w:rsidP="00F0240A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消息，删除消息，批量删除消息，删除功能需要二次确认</w:t>
            </w:r>
          </w:p>
          <w:p w:rsidR="00E231DD" w:rsidRDefault="00E231DD" w:rsidP="00F0240A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E231DD" w:rsidRPr="00E231DD" w:rsidRDefault="00E231DD" w:rsidP="00F0240A">
            <w:pPr>
              <w:pStyle w:val="a6"/>
              <w:numPr>
                <w:ilvl w:val="0"/>
                <w:numId w:val="15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10条</w:t>
            </w:r>
          </w:p>
        </w:tc>
      </w:tr>
    </w:tbl>
    <w:p w:rsidR="00DB189F" w:rsidRPr="00883329" w:rsidRDefault="00E54AE0" w:rsidP="0097442A">
      <w:pPr>
        <w:pStyle w:val="3"/>
        <w:numPr>
          <w:ilvl w:val="2"/>
          <w:numId w:val="13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积分管理</w:t>
      </w:r>
    </w:p>
    <w:p w:rsidR="00DB189F" w:rsidRPr="00883329" w:rsidRDefault="008A4A60" w:rsidP="008A4A60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8</w:t>
      </w:r>
      <w:r w:rsidRPr="00883329">
        <w:rPr>
          <w:rFonts w:ascii="微软雅黑" w:eastAsia="微软雅黑" w:hAnsi="微软雅黑"/>
        </w:rPr>
        <w:t>.2.1</w:t>
      </w:r>
      <w:r w:rsidRPr="00883329">
        <w:rPr>
          <w:rFonts w:ascii="微软雅黑" w:eastAsia="微软雅黑" w:hAnsi="微软雅黑" w:hint="eastAsia"/>
        </w:rPr>
        <w:t>积分任务</w:t>
      </w:r>
      <w:r w:rsidRPr="00883329">
        <w:rPr>
          <w:rFonts w:ascii="微软雅黑" w:eastAsia="微软雅黑" w:hAnsi="微软雅黑"/>
        </w:rPr>
        <w:t>-YZS0111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0444E0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积分任务，引导用户完成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用户权限</w:t>
            </w:r>
          </w:p>
        </w:tc>
        <w:tc>
          <w:tcPr>
            <w:tcW w:w="8363" w:type="dxa"/>
          </w:tcPr>
          <w:p w:rsidR="00A76EC2" w:rsidRPr="00883329" w:rsidRDefault="000444E0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102FA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905375" cy="1653193"/>
                  <wp:effectExtent l="19050" t="0" r="9525" b="0"/>
                  <wp:docPr id="92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5375" cy="16531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A76EC2" w:rsidRDefault="000444E0" w:rsidP="00F0240A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去完成，领取任务，并引导客户进入对应页面</w:t>
            </w:r>
          </w:p>
          <w:p w:rsidR="000444E0" w:rsidRPr="000444E0" w:rsidRDefault="000444E0" w:rsidP="00F0240A">
            <w:pPr>
              <w:pStyle w:val="a6"/>
              <w:numPr>
                <w:ilvl w:val="0"/>
                <w:numId w:val="15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一期固定显示此三个任务（二期任务可添加），后台可修改任务对应积分</w:t>
            </w:r>
          </w:p>
        </w:tc>
      </w:tr>
    </w:tbl>
    <w:p w:rsidR="008A4A60" w:rsidRPr="00883329" w:rsidRDefault="008A4A60" w:rsidP="008A4A60">
      <w:pPr>
        <w:pStyle w:val="4"/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8</w:t>
      </w:r>
      <w:r w:rsidRPr="00883329">
        <w:rPr>
          <w:rFonts w:ascii="微软雅黑" w:eastAsia="微软雅黑" w:hAnsi="微软雅黑"/>
        </w:rPr>
        <w:t>.2.2</w:t>
      </w:r>
      <w:r w:rsidRPr="00883329">
        <w:rPr>
          <w:rFonts w:ascii="微软雅黑" w:eastAsia="微软雅黑" w:hAnsi="微软雅黑" w:hint="eastAsia"/>
        </w:rPr>
        <w:t>积分记录</w:t>
      </w:r>
      <w:r w:rsidRPr="00883329">
        <w:rPr>
          <w:rFonts w:ascii="微软雅黑" w:eastAsia="微软雅黑" w:hAnsi="微软雅黑"/>
        </w:rPr>
        <w:t>-YZS0111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A76EC2" w:rsidRPr="00883329" w:rsidRDefault="00EE1325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积分获取和积分消耗记录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用户权限</w:t>
            </w:r>
          </w:p>
        </w:tc>
        <w:tc>
          <w:tcPr>
            <w:tcW w:w="8363" w:type="dxa"/>
          </w:tcPr>
          <w:p w:rsidR="00A76EC2" w:rsidRPr="00883329" w:rsidRDefault="00456511" w:rsidP="00B30C5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用户</w:t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A76EC2" w:rsidRPr="00883329" w:rsidRDefault="00102FA0" w:rsidP="00B30C54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409950" cy="1469481"/>
                  <wp:effectExtent l="19050" t="0" r="0" b="0"/>
                  <wp:docPr id="93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9950" cy="14694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6EC2" w:rsidRPr="00883329" w:rsidTr="00B30C54">
        <w:tc>
          <w:tcPr>
            <w:tcW w:w="992" w:type="dxa"/>
            <w:shd w:val="clear" w:color="auto" w:fill="D9D9D9" w:themeFill="background1" w:themeFillShade="D9"/>
          </w:tcPr>
          <w:p w:rsidR="00A76EC2" w:rsidRPr="00883329" w:rsidRDefault="00A76EC2" w:rsidP="00B30C54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43683" w:rsidRDefault="00F43683" w:rsidP="00F0240A">
            <w:pPr>
              <w:pStyle w:val="a6"/>
              <w:numPr>
                <w:ilvl w:val="0"/>
                <w:numId w:val="1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3683">
              <w:rPr>
                <w:rFonts w:ascii="微软雅黑" w:eastAsia="微软雅黑" w:hAnsi="微软雅黑" w:hint="eastAsia"/>
                <w:sz w:val="18"/>
                <w:szCs w:val="18"/>
              </w:rPr>
              <w:t>积分记录按时间倒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排列</w:t>
            </w:r>
          </w:p>
          <w:p w:rsidR="00F43683" w:rsidRPr="00F43683" w:rsidRDefault="00F43683" w:rsidP="00F0240A">
            <w:pPr>
              <w:pStyle w:val="a6"/>
              <w:numPr>
                <w:ilvl w:val="0"/>
                <w:numId w:val="15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翻页，每页1</w:t>
            </w:r>
            <w:r w:rsidR="00BB2806">
              <w:rPr>
                <w:rFonts w:ascii="微软雅黑" w:eastAsia="微软雅黑" w:hAnsi="微软雅黑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条</w:t>
            </w:r>
          </w:p>
        </w:tc>
      </w:tr>
    </w:tbl>
    <w:p w:rsidR="00AE4E2A" w:rsidRPr="00883329" w:rsidRDefault="00AE4E2A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后台管理</w:t>
      </w:r>
    </w:p>
    <w:p w:rsidR="00DD611C" w:rsidRDefault="00A908BE" w:rsidP="00FD31D4">
      <w:pPr>
        <w:pStyle w:val="2"/>
      </w:pPr>
      <w:r>
        <w:rPr>
          <w:rFonts w:hint="eastAsia"/>
        </w:rPr>
        <w:t>3.1</w:t>
      </w:r>
      <w:r w:rsidR="00DD611C">
        <w:rPr>
          <w:rFonts w:hint="eastAsia"/>
        </w:rPr>
        <w:t>交易管理</w:t>
      </w:r>
    </w:p>
    <w:p w:rsidR="00325EF2" w:rsidRDefault="00A908BE" w:rsidP="00A908BE">
      <w:pPr>
        <w:pStyle w:val="3"/>
      </w:pPr>
      <w:r>
        <w:rPr>
          <w:rFonts w:hint="eastAsia"/>
        </w:rPr>
        <w:t>3.1.1</w:t>
      </w:r>
      <w:r w:rsidRPr="00A908BE">
        <w:rPr>
          <w:rFonts w:hint="eastAsia"/>
        </w:rPr>
        <w:t>采购评价</w:t>
      </w:r>
      <w:r w:rsidR="005A614F">
        <w:t>-</w:t>
      </w:r>
      <w:r w:rsidRPr="00A908BE">
        <w:t>YZS</w:t>
      </w:r>
      <w:r w:rsidRPr="004B7C82">
        <w:t>0504</w:t>
      </w:r>
      <w:r w:rsidR="004B7C82" w:rsidRPr="004B7C82">
        <w:t>08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D7877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8D7877" w:rsidRPr="00883329" w:rsidRDefault="008D7877" w:rsidP="00F0060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D7877" w:rsidRPr="00883329" w:rsidRDefault="006A7CCE" w:rsidP="00F0060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管理商品评价</w:t>
            </w:r>
          </w:p>
        </w:tc>
      </w:tr>
      <w:tr w:rsidR="008D7877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8D7877" w:rsidRPr="00883329" w:rsidRDefault="008D7877" w:rsidP="00F0060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D7877" w:rsidRPr="00883329" w:rsidRDefault="005E7679" w:rsidP="00F00609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D0E84B7" wp14:editId="3CB6C2B9">
                  <wp:extent cx="3530600" cy="2303752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7911" cy="23085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7877" w:rsidRPr="00883329" w:rsidTr="00F00609">
        <w:tc>
          <w:tcPr>
            <w:tcW w:w="992" w:type="dxa"/>
            <w:shd w:val="clear" w:color="auto" w:fill="D9D9D9" w:themeFill="background1" w:themeFillShade="D9"/>
          </w:tcPr>
          <w:p w:rsidR="008D7877" w:rsidRPr="00883329" w:rsidRDefault="008D7877" w:rsidP="00F00609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D7877" w:rsidRDefault="006A7CCE" w:rsidP="00F0240A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回复：针对评论内容，可以进行后台回复，回复内容500字以内</w:t>
            </w:r>
            <w:r w:rsidR="008256B7">
              <w:rPr>
                <w:rFonts w:ascii="微软雅黑" w:eastAsia="微软雅黑" w:hAnsi="微软雅黑" w:hint="eastAsia"/>
                <w:sz w:val="18"/>
                <w:szCs w:val="18"/>
              </w:rPr>
              <w:t>，回复后前台</w:t>
            </w:r>
          </w:p>
          <w:p w:rsidR="006A7CCE" w:rsidRDefault="006A7CCE" w:rsidP="00F0240A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禁止：对评论内容可以进行“禁止”操作，禁止后的数据不计入好评率计算</w:t>
            </w:r>
          </w:p>
          <w:p w:rsidR="006A7CCE" w:rsidRPr="006A7CCE" w:rsidRDefault="005E7679" w:rsidP="00F0240A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</w:t>
            </w:r>
          </w:p>
          <w:p w:rsidR="005E7679" w:rsidRDefault="005E7679" w:rsidP="00F00609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商品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精确搜索</w:t>
            </w:r>
          </w:p>
          <w:p w:rsidR="008D7877" w:rsidRDefault="006A7CCE" w:rsidP="00F00609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综合星数可进行筛选</w:t>
            </w:r>
          </w:p>
          <w:p w:rsidR="006A7CCE" w:rsidRDefault="006A7CCE" w:rsidP="00F00609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有无评论内容可进行筛选</w:t>
            </w:r>
          </w:p>
          <w:p w:rsidR="006A7CCE" w:rsidRPr="006A7CCE" w:rsidRDefault="006A7CCE" w:rsidP="00F0240A">
            <w:pPr>
              <w:pStyle w:val="a6"/>
              <w:numPr>
                <w:ilvl w:val="0"/>
                <w:numId w:val="15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按时间倒序排列，可翻页，每页10条</w:t>
            </w:r>
          </w:p>
        </w:tc>
      </w:tr>
    </w:tbl>
    <w:p w:rsidR="00AE4E2A" w:rsidRDefault="00A908BE" w:rsidP="00FD31D4">
      <w:pPr>
        <w:pStyle w:val="2"/>
      </w:pPr>
      <w:r>
        <w:rPr>
          <w:rFonts w:hint="eastAsia"/>
        </w:rPr>
        <w:lastRenderedPageBreak/>
        <w:t>3.2</w:t>
      </w:r>
      <w:r w:rsidR="00DD611C">
        <w:rPr>
          <w:rFonts w:hint="eastAsia"/>
        </w:rPr>
        <w:t>服务管理</w:t>
      </w:r>
    </w:p>
    <w:p w:rsidR="00041697" w:rsidRDefault="00041697" w:rsidP="00041697">
      <w:pPr>
        <w:pStyle w:val="3"/>
      </w:pPr>
      <w:r>
        <w:rPr>
          <w:rFonts w:hint="eastAsia"/>
        </w:rPr>
        <w:t>3.2.1价格行情数据管理</w:t>
      </w:r>
    </w:p>
    <w:p w:rsidR="00D8369B" w:rsidRDefault="00D8369B" w:rsidP="00F0240A">
      <w:pPr>
        <w:pStyle w:val="4"/>
        <w:numPr>
          <w:ilvl w:val="0"/>
          <w:numId w:val="133"/>
        </w:numPr>
      </w:pPr>
      <w:r w:rsidRPr="00F00609">
        <w:rPr>
          <w:rFonts w:hint="eastAsia"/>
        </w:rPr>
        <w:t>全部数据</w:t>
      </w:r>
      <w:r w:rsidRPr="00F00609">
        <w:t>-YZS0505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E143A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E143A" w:rsidRPr="00883329" w:rsidRDefault="008E143A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E143A" w:rsidRPr="00883329" w:rsidRDefault="0086762A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全部数据信息展示，可批量导入数据</w:t>
            </w:r>
          </w:p>
        </w:tc>
      </w:tr>
      <w:tr w:rsidR="008E143A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E143A" w:rsidRPr="00883329" w:rsidRDefault="008E143A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E143A" w:rsidRPr="00883329" w:rsidRDefault="00580E22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172A029D" wp14:editId="700BB756">
                  <wp:extent cx="5173345" cy="1425575"/>
                  <wp:effectExtent l="0" t="0" r="8255" b="3175"/>
                  <wp:docPr id="224" name="图片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425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143A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E143A" w:rsidRPr="00883329" w:rsidRDefault="008E143A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200C2" w:rsidRPr="00234FDB" w:rsidRDefault="000200C2" w:rsidP="00F0240A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数据来源：</w:t>
            </w:r>
          </w:p>
          <w:p w:rsidR="000200C2" w:rsidRPr="00234FDB" w:rsidRDefault="0020602B" w:rsidP="000200C2">
            <w:pPr>
              <w:pStyle w:val="a6"/>
              <w:numPr>
                <w:ilvl w:val="0"/>
                <w:numId w:val="236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站内交易成交后，成交价格数据系统自动记录进入价格行情全部数据，同时在前台“实时成交价”</w:t>
            </w:r>
            <w:proofErr w:type="gramStart"/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个</w:t>
            </w:r>
            <w:proofErr w:type="gramEnd"/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栏目显示</w:t>
            </w:r>
          </w:p>
          <w:p w:rsidR="0020602B" w:rsidRPr="00234FDB" w:rsidRDefault="0020602B" w:rsidP="000200C2">
            <w:pPr>
              <w:pStyle w:val="a6"/>
              <w:numPr>
                <w:ilvl w:val="0"/>
                <w:numId w:val="236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移动采集工具，采集到的数据进入此表和待清洗数据表，数据类型为“待清洗”</w:t>
            </w:r>
          </w:p>
          <w:p w:rsidR="0020602B" w:rsidRPr="00234FDB" w:rsidRDefault="0020602B" w:rsidP="000200C2">
            <w:pPr>
              <w:pStyle w:val="a6"/>
              <w:numPr>
                <w:ilvl w:val="0"/>
                <w:numId w:val="236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供货商通过移动端或</w:t>
            </w:r>
            <w:proofErr w:type="gramStart"/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微信端</w:t>
            </w:r>
            <w:proofErr w:type="gramEnd"/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更新的库存及价格信息数据进入此表和待清洗数据表，数据类型为“待清洗”</w:t>
            </w:r>
          </w:p>
          <w:p w:rsidR="0020602B" w:rsidRPr="00234FDB" w:rsidRDefault="00271417" w:rsidP="000200C2">
            <w:pPr>
              <w:pStyle w:val="a6"/>
              <w:numPr>
                <w:ilvl w:val="0"/>
                <w:numId w:val="236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</w:pPr>
            <w:r w:rsidRPr="00234FDB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yellow"/>
              </w:rPr>
              <w:t>批量导入的数据类型为待清洗，进入此表和待清洗数据表</w:t>
            </w:r>
          </w:p>
          <w:p w:rsidR="008E143A" w:rsidRDefault="0086762A" w:rsidP="00F0240A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4657B1" w:rsidRDefault="004657B1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含有效数据（样本数据）、无效数据和待清洗数据</w:t>
            </w:r>
          </w:p>
          <w:p w:rsidR="0086762A" w:rsidRDefault="004657B1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期倒序排列</w:t>
            </w:r>
          </w:p>
          <w:p w:rsidR="004657B1" w:rsidRDefault="004657B1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86762A" w:rsidRDefault="0086762A" w:rsidP="00F0240A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</w:t>
            </w:r>
            <w:r w:rsidR="004657B1">
              <w:rPr>
                <w:rFonts w:ascii="微软雅黑" w:eastAsia="微软雅黑" w:hAnsi="微软雅黑" w:hint="eastAsia"/>
                <w:sz w:val="18"/>
                <w:szCs w:val="18"/>
              </w:rPr>
              <w:t>：可根据数据表表头任</w:t>
            </w:r>
            <w:proofErr w:type="gramStart"/>
            <w:r w:rsidR="004657B1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="004657B1">
              <w:rPr>
                <w:rFonts w:ascii="微软雅黑" w:eastAsia="微软雅黑" w:hAnsi="微软雅黑" w:hint="eastAsia"/>
                <w:sz w:val="18"/>
                <w:szCs w:val="18"/>
              </w:rPr>
              <w:t>字段进行筛选或多个关联筛选</w:t>
            </w:r>
          </w:p>
          <w:p w:rsidR="0086762A" w:rsidRPr="0086762A" w:rsidRDefault="0086762A" w:rsidP="00F0240A">
            <w:pPr>
              <w:pStyle w:val="a6"/>
              <w:numPr>
                <w:ilvl w:val="0"/>
                <w:numId w:val="15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批量导入：</w:t>
            </w:r>
          </w:p>
          <w:p w:rsidR="008E143A" w:rsidRDefault="004657B1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导入根据数据源进行导入</w:t>
            </w:r>
            <w:r w:rsidR="00DA39A6">
              <w:rPr>
                <w:rFonts w:ascii="微软雅黑" w:eastAsia="微软雅黑" w:hAnsi="微软雅黑" w:hint="eastAsia"/>
                <w:sz w:val="18"/>
                <w:szCs w:val="18"/>
              </w:rPr>
              <w:t>，导入数据关联登录导入人</w:t>
            </w:r>
          </w:p>
          <w:p w:rsidR="004657B1" w:rsidRDefault="004657B1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导入数据均为待清洗数据</w:t>
            </w:r>
          </w:p>
          <w:p w:rsidR="004657B1" w:rsidRDefault="004657B1" w:rsidP="004657B1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657B1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333625" cy="1151593"/>
                  <wp:effectExtent l="19050" t="0" r="9525" b="0"/>
                  <wp:docPr id="99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9861" cy="1154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657B1" w:rsidRDefault="004657B1" w:rsidP="004657B1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657B1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2400300" cy="1189668"/>
                  <wp:effectExtent l="19050" t="0" r="0" b="0"/>
                  <wp:docPr id="102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1925" cy="119047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657B1" w:rsidRPr="00883329" w:rsidRDefault="004657B1" w:rsidP="004657B1">
            <w:pPr>
              <w:pStyle w:val="a6"/>
              <w:ind w:left="78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657B1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2514600" cy="1265590"/>
                  <wp:effectExtent l="19050" t="0" r="0" b="0"/>
                  <wp:docPr id="107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6549" cy="12665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369B" w:rsidRDefault="00D8369B" w:rsidP="00F0240A">
      <w:pPr>
        <w:pStyle w:val="4"/>
        <w:numPr>
          <w:ilvl w:val="0"/>
          <w:numId w:val="133"/>
        </w:numPr>
      </w:pPr>
      <w:r w:rsidRPr="00D8369B">
        <w:rPr>
          <w:rFonts w:hint="eastAsia"/>
        </w:rPr>
        <w:lastRenderedPageBreak/>
        <w:t>待清洗数据</w:t>
      </w:r>
      <w:r w:rsidRPr="00D8369B">
        <w:t>-YZS050502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D2379" w:rsidRPr="00883329" w:rsidRDefault="003C6440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待清洗数据，可去清洗</w:t>
            </w:r>
          </w:p>
        </w:tc>
      </w:tr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5D2379" w:rsidRPr="00883329" w:rsidRDefault="00C8106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2BCF253" wp14:editId="062983CE">
                  <wp:extent cx="5173345" cy="1609725"/>
                  <wp:effectExtent l="0" t="0" r="8255" b="9525"/>
                  <wp:docPr id="228" name="图片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609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C6440" w:rsidRPr="003C6440" w:rsidRDefault="003C6440" w:rsidP="00F0240A">
            <w:pPr>
              <w:pStyle w:val="a6"/>
              <w:numPr>
                <w:ilvl w:val="0"/>
                <w:numId w:val="1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3C6440" w:rsidRDefault="003C6440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含有效数据（样本数据）、无效数据和待清洗数据</w:t>
            </w:r>
          </w:p>
          <w:p w:rsidR="003C6440" w:rsidRDefault="003C6440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期倒序排列</w:t>
            </w:r>
          </w:p>
          <w:p w:rsidR="003C6440" w:rsidRDefault="003C6440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3C6440" w:rsidRPr="003C6440" w:rsidRDefault="003C6440" w:rsidP="00F0240A">
            <w:pPr>
              <w:pStyle w:val="a6"/>
              <w:numPr>
                <w:ilvl w:val="0"/>
                <w:numId w:val="1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查询：可根据数据表表头任</w:t>
            </w:r>
            <w:proofErr w:type="gramStart"/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字段进行筛选或多个关联筛选</w:t>
            </w:r>
          </w:p>
          <w:p w:rsidR="005D2379" w:rsidRPr="003C6440" w:rsidRDefault="003C6440" w:rsidP="00F0240A">
            <w:pPr>
              <w:pStyle w:val="a6"/>
              <w:numPr>
                <w:ilvl w:val="0"/>
                <w:numId w:val="15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去清洗：批量清洗入口</w:t>
            </w:r>
          </w:p>
        </w:tc>
      </w:tr>
    </w:tbl>
    <w:p w:rsidR="007B46BC" w:rsidRDefault="007B46BC" w:rsidP="00F0240A">
      <w:pPr>
        <w:pStyle w:val="5"/>
        <w:numPr>
          <w:ilvl w:val="0"/>
          <w:numId w:val="134"/>
        </w:numPr>
      </w:pPr>
      <w:r w:rsidRPr="007B46BC">
        <w:rPr>
          <w:rFonts w:hint="eastAsia"/>
        </w:rPr>
        <w:t>批量清洗</w:t>
      </w:r>
      <w:r w:rsidRPr="007B46BC">
        <w:t>-YZS05050202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5D2379" w:rsidRPr="00883329" w:rsidRDefault="006001DC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系统批量清洗</w:t>
            </w:r>
            <w:r w:rsidR="00FA5156">
              <w:rPr>
                <w:rFonts w:ascii="微软雅黑" w:eastAsia="微软雅黑" w:hAnsi="微软雅黑" w:hint="eastAsia"/>
                <w:sz w:val="18"/>
                <w:szCs w:val="18"/>
              </w:rPr>
              <w:t>条件</w:t>
            </w:r>
          </w:p>
        </w:tc>
      </w:tr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5D2379" w:rsidRDefault="00BE63B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FB91CA7" wp14:editId="5930CD35">
                  <wp:extent cx="3613150" cy="2718178"/>
                  <wp:effectExtent l="0" t="0" r="0" b="0"/>
                  <wp:docPr id="243" name="图片 2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6402" cy="2720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01FB4" w:rsidRDefault="00901FB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1</w:t>
            </w:r>
          </w:p>
          <w:p w:rsidR="00901FB4" w:rsidRDefault="00BE63B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F288AF8" wp14:editId="726E19D4">
                  <wp:extent cx="2984500" cy="1882210"/>
                  <wp:effectExtent l="0" t="0" r="0" b="0"/>
                  <wp:docPr id="244" name="图片 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8946" cy="1885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01FB4" w:rsidRPr="00883329" w:rsidRDefault="00901FB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2</w:t>
            </w:r>
          </w:p>
        </w:tc>
      </w:tr>
      <w:tr w:rsidR="005D2379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5D2379" w:rsidRPr="00883329" w:rsidRDefault="005D2379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B42180" w:rsidRDefault="0002052A" w:rsidP="00F0240A">
            <w:pPr>
              <w:pStyle w:val="a6"/>
              <w:numPr>
                <w:ilvl w:val="0"/>
                <w:numId w:val="1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清洗数据条件设置：</w:t>
            </w:r>
          </w:p>
          <w:p w:rsidR="0002052A" w:rsidRDefault="0002052A" w:rsidP="0002052A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来源：</w:t>
            </w:r>
          </w:p>
          <w:tbl>
            <w:tblPr>
              <w:tblStyle w:val="a8"/>
              <w:tblW w:w="0" w:type="auto"/>
              <w:tblInd w:w="780" w:type="dxa"/>
              <w:tblLayout w:type="fixed"/>
              <w:tblLook w:val="04A0" w:firstRow="1" w:lastRow="0" w:firstColumn="1" w:lastColumn="0" w:noHBand="0" w:noVBand="1"/>
            </w:tblPr>
            <w:tblGrid>
              <w:gridCol w:w="1369"/>
              <w:gridCol w:w="1369"/>
              <w:gridCol w:w="1369"/>
              <w:gridCol w:w="1370"/>
              <w:gridCol w:w="1370"/>
            </w:tblGrid>
            <w:tr w:rsidR="00E74611" w:rsidTr="00E74611">
              <w:trPr>
                <w:trHeight w:val="261"/>
              </w:trPr>
              <w:tc>
                <w:tcPr>
                  <w:tcW w:w="1369" w:type="dxa"/>
                </w:tcPr>
                <w:p w:rsidR="00E74611" w:rsidRDefault="00BF397B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站内交易数据</w:t>
                  </w:r>
                </w:p>
              </w:tc>
              <w:tc>
                <w:tcPr>
                  <w:tcW w:w="1369" w:type="dxa"/>
                </w:tcPr>
                <w:p w:rsidR="00E74611" w:rsidRDefault="00BE63BD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采集数据</w:t>
                  </w:r>
                </w:p>
              </w:tc>
              <w:tc>
                <w:tcPr>
                  <w:tcW w:w="1369" w:type="dxa"/>
                </w:tcPr>
                <w:p w:rsidR="00E74611" w:rsidRDefault="00AE24EF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供货商更新数据</w:t>
                  </w:r>
                </w:p>
              </w:tc>
              <w:tc>
                <w:tcPr>
                  <w:tcW w:w="1370" w:type="dxa"/>
                </w:tcPr>
                <w:p w:rsidR="00E74611" w:rsidRDefault="00AE24EF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>
                    <w:rPr>
                      <w:rFonts w:ascii="微软雅黑" w:eastAsia="微软雅黑" w:hAnsi="微软雅黑" w:hint="eastAsia"/>
                      <w:sz w:val="18"/>
                      <w:szCs w:val="18"/>
                    </w:rPr>
                    <w:t>网络来源数据</w:t>
                  </w:r>
                </w:p>
              </w:tc>
              <w:tc>
                <w:tcPr>
                  <w:tcW w:w="1370" w:type="dxa"/>
                </w:tcPr>
                <w:p w:rsidR="00E74611" w:rsidRPr="003C2ED3" w:rsidRDefault="00BF397B" w:rsidP="00234738">
                  <w:pPr>
                    <w:pStyle w:val="a6"/>
                    <w:framePr w:hSpace="180" w:wrap="around" w:vAnchor="text" w:hAnchor="margin" w:xAlign="center" w:y="199"/>
                    <w:ind w:firstLineChars="0" w:firstLine="0"/>
                    <w:jc w:val="left"/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</w:pPr>
                  <w:r w:rsidRPr="003C2ED3"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>可扩展</w:t>
                  </w:r>
                </w:p>
              </w:tc>
            </w:tr>
          </w:tbl>
          <w:p w:rsidR="001A0C36" w:rsidRDefault="001A0C36" w:rsidP="0002052A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类型：</w:t>
            </w:r>
            <w:r w:rsidR="003C2ED3">
              <w:rPr>
                <w:rFonts w:ascii="微软雅黑" w:eastAsia="微软雅黑" w:hAnsi="微软雅黑" w:hint="eastAsia"/>
                <w:sz w:val="18"/>
                <w:szCs w:val="18"/>
              </w:rPr>
              <w:t>含国产价格和进口价格</w:t>
            </w:r>
          </w:p>
          <w:p w:rsidR="009D098D" w:rsidRPr="009D098D" w:rsidRDefault="0002052A" w:rsidP="009D098D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地区：</w:t>
            </w:r>
            <w:r w:rsidR="003C2ED3">
              <w:rPr>
                <w:rFonts w:ascii="微软雅黑" w:eastAsia="微软雅黑" w:hAnsi="微软雅黑" w:hint="eastAsia"/>
                <w:sz w:val="18"/>
                <w:szCs w:val="18"/>
              </w:rPr>
              <w:t>大区</w:t>
            </w:r>
            <w:r w:rsidR="009D098D">
              <w:rPr>
                <w:rFonts w:ascii="微软雅黑" w:eastAsia="微软雅黑" w:hAnsi="微软雅黑" w:hint="eastAsia"/>
                <w:sz w:val="18"/>
                <w:szCs w:val="18"/>
              </w:rPr>
              <w:t>-省-市，三级联动</w:t>
            </w:r>
          </w:p>
          <w:p w:rsidR="0002052A" w:rsidRDefault="0002052A" w:rsidP="0002052A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品类：</w:t>
            </w:r>
            <w:r w:rsidR="009D098D">
              <w:rPr>
                <w:rFonts w:ascii="微软雅黑" w:eastAsia="微软雅黑" w:hAnsi="微软雅黑" w:hint="eastAsia"/>
                <w:sz w:val="18"/>
                <w:szCs w:val="18"/>
              </w:rPr>
              <w:t>一级分类-二级分类-三级分类，三级联动（系统后台可设置）</w:t>
            </w:r>
          </w:p>
          <w:p w:rsidR="0002052A" w:rsidRDefault="0002052A" w:rsidP="0002052A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颜色：</w:t>
            </w:r>
            <w:r w:rsidR="009D098D">
              <w:rPr>
                <w:rFonts w:ascii="微软雅黑" w:eastAsia="微软雅黑" w:hAnsi="微软雅黑" w:hint="eastAsia"/>
                <w:sz w:val="18"/>
                <w:szCs w:val="18"/>
              </w:rPr>
              <w:t>通用</w:t>
            </w:r>
          </w:p>
          <w:p w:rsidR="009D098D" w:rsidRDefault="0002052A" w:rsidP="009D098D">
            <w:pPr>
              <w:pStyle w:val="a6"/>
              <w:numPr>
                <w:ilvl w:val="0"/>
                <w:numId w:val="23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形态：</w:t>
            </w:r>
            <w:r w:rsidR="009D098D">
              <w:rPr>
                <w:rFonts w:ascii="微软雅黑" w:eastAsia="微软雅黑" w:hAnsi="微软雅黑" w:hint="eastAsia"/>
                <w:sz w:val="18"/>
                <w:szCs w:val="18"/>
              </w:rPr>
              <w:t>通用</w:t>
            </w:r>
          </w:p>
          <w:p w:rsidR="0002052A" w:rsidRDefault="0002052A" w:rsidP="009D098D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D098D">
              <w:rPr>
                <w:rFonts w:ascii="微软雅黑" w:eastAsia="微软雅黑" w:hAnsi="微软雅黑" w:hint="eastAsia"/>
                <w:sz w:val="18"/>
                <w:szCs w:val="18"/>
              </w:rPr>
              <w:t>更多：</w:t>
            </w:r>
          </w:p>
          <w:p w:rsidR="009D098D" w:rsidRDefault="00206D3D" w:rsidP="009D098D">
            <w:pPr>
              <w:pStyle w:val="a6"/>
              <w:numPr>
                <w:ilvl w:val="0"/>
                <w:numId w:val="2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除环保、来源、用途三项外的其他项使用数字范围筛选，</w:t>
            </w:r>
            <w:r w:rsidR="00DD38AF">
              <w:rPr>
                <w:rFonts w:ascii="微软雅黑" w:eastAsia="微软雅黑" w:hAnsi="微软雅黑" w:hint="eastAsia"/>
                <w:sz w:val="18"/>
                <w:szCs w:val="18"/>
              </w:rPr>
              <w:t>仅能输入数字，数字可精确到小数点后两位</w:t>
            </w:r>
          </w:p>
          <w:p w:rsidR="00DD38AF" w:rsidRDefault="00DD38AF" w:rsidP="009D098D">
            <w:pPr>
              <w:pStyle w:val="a6"/>
              <w:numPr>
                <w:ilvl w:val="0"/>
                <w:numId w:val="2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来源和用途使用模糊搜索匹配</w:t>
            </w:r>
          </w:p>
          <w:p w:rsidR="00816991" w:rsidRPr="009D098D" w:rsidRDefault="00816991" w:rsidP="009D098D">
            <w:pPr>
              <w:pStyle w:val="a6"/>
              <w:numPr>
                <w:ilvl w:val="0"/>
                <w:numId w:val="24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如图2圈出部分，更多清洗条件可以收起和展开，默认为收起状态</w:t>
            </w:r>
          </w:p>
          <w:p w:rsidR="005D2379" w:rsidRPr="00304A4C" w:rsidRDefault="00304A4C" w:rsidP="00F45278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4A4C">
              <w:rPr>
                <w:rFonts w:ascii="微软雅黑" w:eastAsia="微软雅黑" w:hAnsi="微软雅黑" w:hint="eastAsia"/>
                <w:sz w:val="18"/>
                <w:szCs w:val="18"/>
              </w:rPr>
              <w:t>日期：</w:t>
            </w:r>
          </w:p>
          <w:p w:rsidR="005E228D" w:rsidRDefault="005E228D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常用选项为昨天和当天，选中后筛选的待清洗数据只有符合条件的数据</w:t>
            </w:r>
          </w:p>
          <w:p w:rsidR="005D2379" w:rsidRDefault="005E228D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也可以自定义时间，</w:t>
            </w:r>
            <w:r w:rsidR="00F45278">
              <w:rPr>
                <w:rFonts w:ascii="微软雅黑" w:eastAsia="微软雅黑" w:hAnsi="微软雅黑" w:hint="eastAsia"/>
                <w:sz w:val="18"/>
                <w:szCs w:val="18"/>
              </w:rPr>
              <w:t>时间为</w:t>
            </w:r>
            <w:r w:rsidR="00304A4C">
              <w:rPr>
                <w:rFonts w:ascii="微软雅黑" w:eastAsia="微软雅黑" w:hAnsi="微软雅黑" w:hint="eastAsia"/>
                <w:sz w:val="18"/>
                <w:szCs w:val="18"/>
              </w:rPr>
              <w:t>清洗数据截止日期</w:t>
            </w:r>
          </w:p>
          <w:p w:rsidR="00304A4C" w:rsidRDefault="00F45278" w:rsidP="00304A4C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日期使用控件</w:t>
            </w:r>
          </w:p>
          <w:p w:rsidR="0002052A" w:rsidRDefault="0002052A" w:rsidP="00F0240A">
            <w:pPr>
              <w:pStyle w:val="a6"/>
              <w:numPr>
                <w:ilvl w:val="0"/>
                <w:numId w:val="1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清洗算法设置：</w:t>
            </w:r>
          </w:p>
          <w:p w:rsidR="00304A4C" w:rsidRDefault="00304A4C" w:rsidP="0002052A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中间价设置：</w:t>
            </w:r>
          </w:p>
          <w:p w:rsidR="00304A4C" w:rsidRDefault="00304A4C" w:rsidP="00F0240A">
            <w:pPr>
              <w:pStyle w:val="a6"/>
              <w:numPr>
                <w:ilvl w:val="0"/>
                <w:numId w:val="15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4A4C">
              <w:rPr>
                <w:rFonts w:ascii="微软雅黑" w:eastAsia="微软雅黑" w:hAnsi="微软雅黑" w:hint="eastAsia"/>
                <w:sz w:val="18"/>
                <w:szCs w:val="18"/>
              </w:rPr>
              <w:t>在所有项目下的数据取中间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</w:t>
            </w:r>
            <w:r w:rsidRPr="00304A4C">
              <w:rPr>
                <w:rFonts w:ascii="微软雅黑" w:eastAsia="微软雅黑" w:hAnsi="微软雅黑"/>
                <w:sz w:val="18"/>
                <w:szCs w:val="18"/>
              </w:rPr>
              <w:t>%</w:t>
            </w:r>
            <w:r w:rsidR="005E228D">
              <w:rPr>
                <w:rFonts w:ascii="微软雅黑" w:eastAsia="微软雅黑" w:hAnsi="微软雅黑" w:hint="eastAsia"/>
                <w:sz w:val="18"/>
                <w:szCs w:val="18"/>
              </w:rPr>
              <w:t>统计价格范围及有效数据</w:t>
            </w:r>
          </w:p>
          <w:p w:rsidR="00304A4C" w:rsidRDefault="00304A4C" w:rsidP="00F0240A">
            <w:pPr>
              <w:pStyle w:val="a6"/>
              <w:numPr>
                <w:ilvl w:val="0"/>
                <w:numId w:val="15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值为10%</w:t>
            </w:r>
          </w:p>
          <w:p w:rsidR="00304A4C" w:rsidRDefault="00304A4C" w:rsidP="0002052A">
            <w:pPr>
              <w:pStyle w:val="a6"/>
              <w:ind w:left="36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置信区间：</w:t>
            </w:r>
          </w:p>
          <w:p w:rsidR="00304A4C" w:rsidRDefault="00304A4C" w:rsidP="00F0240A">
            <w:pPr>
              <w:pStyle w:val="a6"/>
              <w:numPr>
                <w:ilvl w:val="0"/>
                <w:numId w:val="1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中间价结果，上调a%，下调b%获得有效价格范围</w:t>
            </w:r>
          </w:p>
          <w:p w:rsidR="00304A4C" w:rsidRDefault="00304A4C" w:rsidP="00F0240A">
            <w:pPr>
              <w:pStyle w:val="a6"/>
              <w:numPr>
                <w:ilvl w:val="0"/>
                <w:numId w:val="1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默认a=0.5，b=0.5</w:t>
            </w:r>
          </w:p>
          <w:p w:rsidR="00304A4C" w:rsidRDefault="00304A4C" w:rsidP="00F0240A">
            <w:pPr>
              <w:pStyle w:val="a6"/>
              <w:numPr>
                <w:ilvl w:val="0"/>
                <w:numId w:val="1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有效价格范围内的样本数据均为有效数据</w:t>
            </w:r>
          </w:p>
          <w:p w:rsidR="00281164" w:rsidRDefault="005E228D" w:rsidP="00F0240A">
            <w:pPr>
              <w:pStyle w:val="a6"/>
              <w:numPr>
                <w:ilvl w:val="0"/>
                <w:numId w:val="15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中间价设置：</w:t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选中</w:t>
            </w:r>
            <w:r w:rsidR="00281164">
              <w:rPr>
                <w:noProof/>
              </w:rPr>
              <w:drawing>
                <wp:inline distT="0" distB="0" distL="0" distR="0" wp14:anchorId="532E565D" wp14:editId="33B40095">
                  <wp:extent cx="1225613" cy="228612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5613" cy="2286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此项时</w:t>
            </w:r>
            <w:r w:rsidR="00281164">
              <w:rPr>
                <w:noProof/>
              </w:rPr>
              <w:drawing>
                <wp:inline distT="0" distB="0" distL="0" distR="0" wp14:anchorId="1B8722F5" wp14:editId="2A54C7C7">
                  <wp:extent cx="958899" cy="311166"/>
                  <wp:effectExtent l="0" t="0" r="0" b="0"/>
                  <wp:docPr id="229" name="图片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8899" cy="3111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此输入</w:t>
            </w:r>
            <w:proofErr w:type="gramStart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框不再</w:t>
            </w:r>
            <w:proofErr w:type="gramEnd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显示，系统同时选中</w:t>
            </w:r>
            <w:r w:rsidR="00281164">
              <w:rPr>
                <w:noProof/>
              </w:rPr>
              <w:drawing>
                <wp:inline distT="0" distB="0" distL="0" distR="0" wp14:anchorId="1180EEAB" wp14:editId="1A50D3A4">
                  <wp:extent cx="1022403" cy="234962"/>
                  <wp:effectExtent l="0" t="0" r="6350" b="0"/>
                  <wp:docPr id="225" name="图片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2403" cy="234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项，本次均价系统自动计算（本次均价=中间</w:t>
            </w:r>
            <w:proofErr w:type="gramStart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价数据</w:t>
            </w:r>
            <w:proofErr w:type="gramEnd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之和/中间</w:t>
            </w:r>
            <w:proofErr w:type="gramStart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价数据</w:t>
            </w:r>
            <w:proofErr w:type="gramEnd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条数）；不选</w:t>
            </w:r>
            <w:r w:rsidR="00281164">
              <w:rPr>
                <w:noProof/>
              </w:rPr>
              <w:drawing>
                <wp:inline distT="0" distB="0" distL="0" distR="0" wp14:anchorId="29D3F2ED" wp14:editId="431B385A">
                  <wp:extent cx="1225613" cy="228612"/>
                  <wp:effectExtent l="0" t="0" r="0" b="0"/>
                  <wp:docPr id="235" name="图片 2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5613" cy="2286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此项时，可以在文本输入框内正常输入均价（只能输入数字，保留到小数点后两位），</w:t>
            </w:r>
            <w:r w:rsidR="00281164">
              <w:rPr>
                <w:noProof/>
              </w:rPr>
              <w:drawing>
                <wp:inline distT="0" distB="0" distL="0" distR="0" wp14:anchorId="064DAEC3" wp14:editId="6D362F0D">
                  <wp:extent cx="1022403" cy="234962"/>
                  <wp:effectExtent l="0" t="0" r="6350" b="0"/>
                  <wp:docPr id="237" name="图片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2403" cy="234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可以</w:t>
            </w:r>
            <w:proofErr w:type="gramStart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不</w:t>
            </w:r>
            <w:proofErr w:type="gramEnd"/>
            <w:r w:rsidR="00281164">
              <w:rPr>
                <w:rFonts w:ascii="微软雅黑" w:eastAsia="微软雅黑" w:hAnsi="微软雅黑" w:hint="eastAsia"/>
                <w:sz w:val="18"/>
                <w:szCs w:val="18"/>
              </w:rPr>
              <w:t>选中</w:t>
            </w:r>
          </w:p>
          <w:p w:rsidR="0002052A" w:rsidRDefault="0002052A" w:rsidP="0002052A">
            <w:pPr>
              <w:pStyle w:val="a6"/>
              <w:numPr>
                <w:ilvl w:val="0"/>
                <w:numId w:val="1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预览清洗结果：点击预览清洗结果按钮，系统根据清洗条件及清洗算法设置对数据进行统计计算并显示在“清洗结果”板块中</w:t>
            </w:r>
          </w:p>
          <w:p w:rsidR="0002052A" w:rsidRDefault="0002052A" w:rsidP="0002052A">
            <w:pPr>
              <w:pStyle w:val="a6"/>
              <w:numPr>
                <w:ilvl w:val="0"/>
                <w:numId w:val="2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待清洗数据量：</w:t>
            </w:r>
            <w:r w:rsidR="00DD2ED2">
              <w:rPr>
                <w:rFonts w:ascii="微软雅黑" w:eastAsia="微软雅黑" w:hAnsi="微软雅黑" w:hint="eastAsia"/>
                <w:sz w:val="18"/>
                <w:szCs w:val="18"/>
              </w:rPr>
              <w:t>根据清洗条件设置计算待清洗数据数量，待清洗数据量=有效量+无效量</w:t>
            </w:r>
          </w:p>
          <w:p w:rsidR="0002052A" w:rsidRDefault="0002052A" w:rsidP="0002052A">
            <w:pPr>
              <w:pStyle w:val="a6"/>
              <w:numPr>
                <w:ilvl w:val="0"/>
                <w:numId w:val="2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有效量：</w:t>
            </w:r>
            <w:r w:rsidR="00DD2ED2">
              <w:rPr>
                <w:rFonts w:ascii="微软雅黑" w:eastAsia="微软雅黑" w:hAnsi="微软雅黑" w:hint="eastAsia"/>
                <w:sz w:val="18"/>
                <w:szCs w:val="18"/>
              </w:rPr>
              <w:t>根据清洗算法，系统统计有效数量</w:t>
            </w:r>
          </w:p>
          <w:p w:rsidR="0002052A" w:rsidRDefault="0002052A" w:rsidP="0002052A">
            <w:pPr>
              <w:pStyle w:val="a6"/>
              <w:numPr>
                <w:ilvl w:val="0"/>
                <w:numId w:val="2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无效量：</w:t>
            </w:r>
            <w:r w:rsidR="00DD2ED2">
              <w:rPr>
                <w:rFonts w:ascii="微软雅黑" w:eastAsia="微软雅黑" w:hAnsi="微软雅黑" w:hint="eastAsia"/>
                <w:sz w:val="18"/>
                <w:szCs w:val="18"/>
              </w:rPr>
              <w:t>根据清洗算法，系统统计无效数量</w:t>
            </w:r>
          </w:p>
          <w:p w:rsidR="0002052A" w:rsidRDefault="0002052A" w:rsidP="0002052A">
            <w:pPr>
              <w:pStyle w:val="a6"/>
              <w:numPr>
                <w:ilvl w:val="0"/>
                <w:numId w:val="2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中间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价设置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结果：</w:t>
            </w:r>
            <w:r w:rsidR="00DD2ED2">
              <w:rPr>
                <w:rFonts w:ascii="微软雅黑" w:eastAsia="微软雅黑" w:hAnsi="微软雅黑" w:hint="eastAsia"/>
                <w:sz w:val="18"/>
                <w:szCs w:val="18"/>
              </w:rPr>
              <w:t>根据</w:t>
            </w:r>
            <w:r w:rsidR="004F0358">
              <w:rPr>
                <w:rFonts w:ascii="微软雅黑" w:eastAsia="微软雅黑" w:hAnsi="微软雅黑" w:hint="eastAsia"/>
                <w:sz w:val="18"/>
                <w:szCs w:val="18"/>
              </w:rPr>
              <w:t>中间</w:t>
            </w:r>
            <w:proofErr w:type="gramStart"/>
            <w:r w:rsidR="004F0358">
              <w:rPr>
                <w:rFonts w:ascii="微软雅黑" w:eastAsia="微软雅黑" w:hAnsi="微软雅黑" w:hint="eastAsia"/>
                <w:sz w:val="18"/>
                <w:szCs w:val="18"/>
              </w:rPr>
              <w:t>价设置</w:t>
            </w:r>
            <w:proofErr w:type="gramEnd"/>
            <w:r w:rsidR="004F0358">
              <w:rPr>
                <w:rFonts w:ascii="微软雅黑" w:eastAsia="微软雅黑" w:hAnsi="微软雅黑" w:hint="eastAsia"/>
                <w:sz w:val="18"/>
                <w:szCs w:val="18"/>
              </w:rPr>
              <w:t>清洗算法，显示清洗后的价格区间</w:t>
            </w:r>
          </w:p>
          <w:p w:rsidR="0002052A" w:rsidRPr="00294215" w:rsidRDefault="0002052A" w:rsidP="00294215">
            <w:pPr>
              <w:pStyle w:val="a6"/>
              <w:numPr>
                <w:ilvl w:val="0"/>
                <w:numId w:val="15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均价</w:t>
            </w:r>
            <w:r w:rsidR="004F035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="00281164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794597">
              <w:rPr>
                <w:rFonts w:ascii="微软雅黑" w:eastAsia="微软雅黑" w:hAnsi="微软雅黑" w:hint="eastAsia"/>
                <w:sz w:val="18"/>
                <w:szCs w:val="18"/>
              </w:rPr>
              <w:t>根据选中</w:t>
            </w:r>
            <w:r w:rsidR="00EE3717">
              <w:rPr>
                <w:noProof/>
              </w:rPr>
              <w:drawing>
                <wp:inline distT="0" distB="0" distL="0" distR="0" wp14:anchorId="00080B82" wp14:editId="4FAE1D98">
                  <wp:extent cx="1022403" cy="234962"/>
                  <wp:effectExtent l="0" t="0" r="6350" b="0"/>
                  <wp:docPr id="239" name="图片 2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2403" cy="234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EE3717">
              <w:rPr>
                <w:rFonts w:ascii="微软雅黑" w:eastAsia="微软雅黑" w:hAnsi="微软雅黑" w:hint="eastAsia"/>
                <w:sz w:val="18"/>
                <w:szCs w:val="18"/>
              </w:rPr>
              <w:t>条件计算均价</w:t>
            </w:r>
            <w:r w:rsidR="0029421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294215" w:rsidRPr="00304A4C">
              <w:rPr>
                <w:rFonts w:ascii="微软雅黑" w:eastAsia="微软雅黑" w:hAnsi="微软雅黑" w:hint="eastAsia"/>
                <w:sz w:val="18"/>
                <w:szCs w:val="18"/>
              </w:rPr>
              <w:t>在所有项目下的数据取中间</w:t>
            </w:r>
            <w:r w:rsidR="00294215">
              <w:rPr>
                <w:rFonts w:ascii="微软雅黑" w:eastAsia="微软雅黑" w:hAnsi="微软雅黑" w:hint="eastAsia"/>
                <w:sz w:val="18"/>
                <w:szCs w:val="18"/>
              </w:rPr>
              <w:t>x</w:t>
            </w:r>
            <w:r w:rsidR="00294215" w:rsidRPr="00304A4C">
              <w:rPr>
                <w:rFonts w:ascii="微软雅黑" w:eastAsia="微软雅黑" w:hAnsi="微软雅黑"/>
                <w:sz w:val="18"/>
                <w:szCs w:val="18"/>
              </w:rPr>
              <w:t>%计算平均值</w:t>
            </w:r>
            <w:r w:rsidR="00294215" w:rsidRPr="00294215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  <w:r w:rsidR="00EE3717" w:rsidRPr="00294215">
              <w:rPr>
                <w:rFonts w:ascii="微软雅黑" w:eastAsia="微软雅黑" w:hAnsi="微软雅黑" w:hint="eastAsia"/>
                <w:sz w:val="18"/>
                <w:szCs w:val="18"/>
              </w:rPr>
              <w:t>，也可以手动输入均价</w:t>
            </w:r>
          </w:p>
          <w:p w:rsidR="0002052A" w:rsidRDefault="0002052A" w:rsidP="0002052A">
            <w:pPr>
              <w:pStyle w:val="a6"/>
              <w:numPr>
                <w:ilvl w:val="0"/>
                <w:numId w:val="23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置信区间设置结果：</w:t>
            </w:r>
            <w:r w:rsidR="00970765">
              <w:rPr>
                <w:rFonts w:ascii="微软雅黑" w:eastAsia="微软雅黑" w:hAnsi="微软雅黑" w:hint="eastAsia"/>
                <w:sz w:val="18"/>
                <w:szCs w:val="18"/>
              </w:rPr>
              <w:t>根据均价及均价上下调动幅度显示价格区间</w:t>
            </w:r>
          </w:p>
          <w:p w:rsidR="0002052A" w:rsidRPr="00304A4C" w:rsidRDefault="0002052A" w:rsidP="0002052A">
            <w:pPr>
              <w:pStyle w:val="a6"/>
              <w:numPr>
                <w:ilvl w:val="0"/>
                <w:numId w:val="15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始清洗：预览查看清洗结果后，根据结果判断是否进行清洗，点击“开始清洗”按钮，数据将从待清洗库分别转移至“样本库（有效库）”和“无效库”中</w:t>
            </w:r>
          </w:p>
        </w:tc>
      </w:tr>
    </w:tbl>
    <w:p w:rsidR="00A202B7" w:rsidRDefault="002756A8" w:rsidP="00F0240A">
      <w:pPr>
        <w:pStyle w:val="5"/>
        <w:numPr>
          <w:ilvl w:val="0"/>
          <w:numId w:val="134"/>
        </w:numPr>
      </w:pPr>
      <w:r w:rsidRPr="002756A8">
        <w:rPr>
          <w:rFonts w:hint="eastAsia"/>
        </w:rPr>
        <w:lastRenderedPageBreak/>
        <w:t>专业人员清洗</w:t>
      </w:r>
      <w:r w:rsidRPr="002756A8">
        <w:t>-YZS050502020</w:t>
      </w:r>
      <w:r w:rsidR="006001DC">
        <w:rPr>
          <w:rFonts w:hint="eastAsia"/>
        </w:rPr>
        <w:t>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816048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全部待清洗数据，专业人员通过条件筛选及批量处理清洗数据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B71B30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2BF520CE" wp14:editId="7354A198">
                  <wp:extent cx="5173345" cy="1304925"/>
                  <wp:effectExtent l="0" t="0" r="8255" b="9525"/>
                  <wp:docPr id="230" name="图片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627E6C" w:rsidP="00F0240A">
            <w:pPr>
              <w:pStyle w:val="a6"/>
              <w:numPr>
                <w:ilvl w:val="0"/>
                <w:numId w:val="16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</w:p>
          <w:p w:rsidR="00627E6C" w:rsidRDefault="00627E6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列表为待清洗数据</w:t>
            </w:r>
          </w:p>
          <w:p w:rsidR="00627E6C" w:rsidRDefault="00627E6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期倒序排列</w:t>
            </w:r>
          </w:p>
          <w:p w:rsidR="00627E6C" w:rsidRPr="00627E6C" w:rsidRDefault="00627E6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627E6C" w:rsidRDefault="00627E6C" w:rsidP="00F0240A">
            <w:pPr>
              <w:pStyle w:val="a6"/>
              <w:numPr>
                <w:ilvl w:val="0"/>
                <w:numId w:val="16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可根据数据表表头任</w:t>
            </w:r>
            <w:proofErr w:type="gramStart"/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3C6440">
              <w:rPr>
                <w:rFonts w:ascii="微软雅黑" w:eastAsia="微软雅黑" w:hAnsi="微软雅黑" w:hint="eastAsia"/>
                <w:sz w:val="18"/>
                <w:szCs w:val="18"/>
              </w:rPr>
              <w:t>字段进行筛选或多个关联筛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【重要，筛选条件完整，批量清洗才更方便】</w:t>
            </w:r>
          </w:p>
          <w:p w:rsidR="00627E6C" w:rsidRPr="00627E6C" w:rsidRDefault="00627E6C" w:rsidP="00F0240A">
            <w:pPr>
              <w:pStyle w:val="a6"/>
              <w:numPr>
                <w:ilvl w:val="0"/>
                <w:numId w:val="16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人员清洗：</w:t>
            </w:r>
          </w:p>
          <w:p w:rsidR="00805444" w:rsidRDefault="00627E6C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清洗</w:t>
            </w:r>
            <w:r w:rsidR="00805B48">
              <w:rPr>
                <w:rFonts w:ascii="微软雅黑" w:eastAsia="微软雅黑" w:hAnsi="微软雅黑" w:hint="eastAsia"/>
                <w:sz w:val="18"/>
                <w:szCs w:val="18"/>
              </w:rPr>
              <w:t>：针对单条信息进行有效标记或无效标记记录</w:t>
            </w:r>
          </w:p>
          <w:p w:rsidR="00627E6C" w:rsidRPr="00883329" w:rsidRDefault="00627E6C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批量清洗</w:t>
            </w:r>
            <w:r w:rsidR="00805B48">
              <w:rPr>
                <w:rFonts w:ascii="微软雅黑" w:eastAsia="微软雅黑" w:hAnsi="微软雅黑" w:hint="eastAsia"/>
                <w:sz w:val="18"/>
                <w:szCs w:val="18"/>
              </w:rPr>
              <w:t>：根据条件筛选，批量处理数据</w:t>
            </w:r>
          </w:p>
        </w:tc>
      </w:tr>
    </w:tbl>
    <w:p w:rsidR="00D8369B" w:rsidRDefault="00D8369B" w:rsidP="00F0240A">
      <w:pPr>
        <w:pStyle w:val="4"/>
        <w:numPr>
          <w:ilvl w:val="0"/>
          <w:numId w:val="133"/>
        </w:numPr>
      </w:pPr>
      <w:r w:rsidRPr="00D8369B">
        <w:rPr>
          <w:rFonts w:hint="eastAsia"/>
        </w:rPr>
        <w:lastRenderedPageBreak/>
        <w:t>清洗记录</w:t>
      </w:r>
      <w:r w:rsidRPr="00D8369B">
        <w:t>-YZS050502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6831EC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清洗记录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AE5F7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600450" cy="1763890"/>
                  <wp:effectExtent l="19050" t="0" r="0" b="0"/>
                  <wp:docPr id="122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17638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6831EC" w:rsidP="00F0240A">
            <w:pPr>
              <w:pStyle w:val="a6"/>
              <w:numPr>
                <w:ilvl w:val="0"/>
                <w:numId w:val="1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6831EC" w:rsidRDefault="006831E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期倒序排列</w:t>
            </w:r>
          </w:p>
          <w:p w:rsidR="006831EC" w:rsidRPr="006831EC" w:rsidRDefault="006831E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6831EC" w:rsidRPr="006831EC" w:rsidRDefault="00A34B83" w:rsidP="00F0240A">
            <w:pPr>
              <w:pStyle w:val="a6"/>
              <w:numPr>
                <w:ilvl w:val="0"/>
                <w:numId w:val="16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重要</w:t>
            </w:r>
            <w:r w:rsidR="006831EC">
              <w:rPr>
                <w:rFonts w:ascii="微软雅黑" w:eastAsia="微软雅黑" w:hAnsi="微软雅黑" w:hint="eastAsia"/>
                <w:sz w:val="18"/>
                <w:szCs w:val="18"/>
              </w:rPr>
              <w:t>字段：</w:t>
            </w:r>
          </w:p>
          <w:p w:rsidR="00805444" w:rsidRDefault="00A34B83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清洗条件：人员判断</w:t>
            </w:r>
            <w:r w:rsidR="00AE5F71">
              <w:rPr>
                <w:rFonts w:ascii="微软雅黑" w:eastAsia="微软雅黑" w:hAnsi="微软雅黑" w:hint="eastAsia"/>
                <w:sz w:val="18"/>
                <w:szCs w:val="18"/>
              </w:rPr>
              <w:t xml:space="preserve">或 </w:t>
            </w:r>
            <w:r w:rsidR="00AE5F71"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1485900" cy="933450"/>
                  <wp:effectExtent l="19050" t="0" r="0" b="0"/>
                  <wp:docPr id="125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933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E5F71" w:rsidRPr="00883329" w:rsidRDefault="00AE5F71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清洗类型：自动清洗或手动清洗</w:t>
            </w:r>
          </w:p>
        </w:tc>
      </w:tr>
    </w:tbl>
    <w:p w:rsidR="00D8369B" w:rsidRDefault="00D8369B" w:rsidP="00F0240A">
      <w:pPr>
        <w:pStyle w:val="4"/>
        <w:numPr>
          <w:ilvl w:val="0"/>
          <w:numId w:val="133"/>
        </w:numPr>
      </w:pPr>
      <w:r w:rsidRPr="00D8369B">
        <w:rPr>
          <w:rFonts w:hint="eastAsia"/>
        </w:rPr>
        <w:t>无效数据</w:t>
      </w:r>
      <w:r w:rsidRPr="00D8369B">
        <w:t>-YZS050502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28620C" w:rsidP="0028620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全部无效数据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805444" w:rsidRPr="00883329" w:rsidRDefault="00C2368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0224A0D9" wp14:editId="5E2046A3">
                  <wp:extent cx="5173345" cy="1637665"/>
                  <wp:effectExtent l="0" t="0" r="8255" b="635"/>
                  <wp:docPr id="231" name="图片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637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40CA6" w:rsidRPr="00F40CA6" w:rsidRDefault="00F40CA6" w:rsidP="00F0240A">
            <w:pPr>
              <w:pStyle w:val="a6"/>
              <w:numPr>
                <w:ilvl w:val="0"/>
                <w:numId w:val="1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0CA6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</w:p>
          <w:p w:rsidR="00F40CA6" w:rsidRDefault="00F40CA6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为</w:t>
            </w:r>
            <w:r w:rsidR="00694ABC">
              <w:rPr>
                <w:rFonts w:ascii="微软雅黑" w:eastAsia="微软雅黑" w:hAnsi="微软雅黑" w:hint="eastAsia"/>
                <w:sz w:val="18"/>
                <w:szCs w:val="18"/>
              </w:rPr>
              <w:t>全部无效数据</w:t>
            </w:r>
          </w:p>
          <w:p w:rsidR="00F40CA6" w:rsidRDefault="00F40CA6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日期倒序排列</w:t>
            </w:r>
          </w:p>
          <w:p w:rsidR="00F40CA6" w:rsidRPr="00627E6C" w:rsidRDefault="00F40CA6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805444" w:rsidRDefault="00F40CA6" w:rsidP="00F0240A">
            <w:pPr>
              <w:pStyle w:val="a6"/>
              <w:numPr>
                <w:ilvl w:val="0"/>
                <w:numId w:val="1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40CA6">
              <w:rPr>
                <w:rFonts w:ascii="微软雅黑" w:eastAsia="微软雅黑" w:hAnsi="微软雅黑" w:hint="eastAsia"/>
                <w:sz w:val="18"/>
                <w:szCs w:val="18"/>
              </w:rPr>
              <w:t>查询：可根据数据表表头任</w:t>
            </w:r>
            <w:proofErr w:type="gramStart"/>
            <w:r w:rsidRPr="00F40CA6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F40CA6">
              <w:rPr>
                <w:rFonts w:ascii="微软雅黑" w:eastAsia="微软雅黑" w:hAnsi="微软雅黑" w:hint="eastAsia"/>
                <w:sz w:val="18"/>
                <w:szCs w:val="18"/>
              </w:rPr>
              <w:t>字段进行筛选或多个关联筛选</w:t>
            </w:r>
          </w:p>
          <w:p w:rsidR="00694ABC" w:rsidRPr="00694ABC" w:rsidRDefault="00694ABC" w:rsidP="00F0240A">
            <w:pPr>
              <w:pStyle w:val="a6"/>
              <w:numPr>
                <w:ilvl w:val="0"/>
                <w:numId w:val="16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失效统计：为无效统计入口，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含按数据源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统计和按提供者统计</w:t>
            </w:r>
          </w:p>
        </w:tc>
      </w:tr>
    </w:tbl>
    <w:p w:rsidR="00A550E3" w:rsidRDefault="00A550E3" w:rsidP="00F0240A">
      <w:pPr>
        <w:pStyle w:val="5"/>
        <w:numPr>
          <w:ilvl w:val="0"/>
          <w:numId w:val="135"/>
        </w:numPr>
      </w:pPr>
      <w:r w:rsidRPr="00A550E3">
        <w:rPr>
          <w:rFonts w:hint="eastAsia"/>
        </w:rPr>
        <w:t>无效统计</w:t>
      </w:r>
      <w:r w:rsidRPr="00A550E3">
        <w:t>-数据源-YZS05050204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8C5BAA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从数据源角度，查看采集数据的有效性，观察市场随时调整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9D347B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495800" cy="1291611"/>
                  <wp:effectExtent l="19050" t="0" r="0" b="0"/>
                  <wp:docPr id="130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5800" cy="12916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F060AB" w:rsidRDefault="00F060AB" w:rsidP="00F0240A">
            <w:pPr>
              <w:pStyle w:val="a6"/>
              <w:numPr>
                <w:ilvl w:val="0"/>
                <w:numId w:val="1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805444" w:rsidRDefault="00F060AB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各数据源在不同地区的采集情况，有效数和无效数</w:t>
            </w:r>
          </w:p>
          <w:p w:rsidR="00F060AB" w:rsidRDefault="00F060AB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效率=无效数据数/(有效数据数+无效数据数)</w:t>
            </w:r>
          </w:p>
          <w:p w:rsidR="00F060AB" w:rsidRDefault="00F060AB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无效率倒序排列，无效率越高的排在前面</w:t>
            </w:r>
          </w:p>
          <w:p w:rsidR="00A57C8D" w:rsidRPr="00A57C8D" w:rsidRDefault="00A57C8D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数字可查看对应详细数据明细</w:t>
            </w:r>
          </w:p>
          <w:p w:rsidR="00F060AB" w:rsidRPr="00F060AB" w:rsidRDefault="00F060AB" w:rsidP="00F0240A">
            <w:pPr>
              <w:pStyle w:val="a6"/>
              <w:numPr>
                <w:ilvl w:val="0"/>
                <w:numId w:val="16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060AB"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  <w:r w:rsidR="0095298C">
              <w:rPr>
                <w:rFonts w:ascii="微软雅黑" w:eastAsia="微软雅黑" w:hAnsi="微软雅黑" w:hint="eastAsia"/>
                <w:sz w:val="18"/>
                <w:szCs w:val="18"/>
              </w:rPr>
              <w:t>按原型显示的查询条件设置</w:t>
            </w:r>
          </w:p>
        </w:tc>
      </w:tr>
    </w:tbl>
    <w:p w:rsidR="00A550E3" w:rsidRDefault="00A550E3" w:rsidP="00F0240A">
      <w:pPr>
        <w:pStyle w:val="5"/>
        <w:numPr>
          <w:ilvl w:val="0"/>
          <w:numId w:val="135"/>
        </w:numPr>
      </w:pPr>
      <w:r w:rsidRPr="00A550E3">
        <w:rPr>
          <w:rFonts w:hint="eastAsia"/>
        </w:rPr>
        <w:t>无效统计</w:t>
      </w:r>
      <w:r w:rsidRPr="00A550E3">
        <w:t>-提供者--YZS05050204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C318A2" w:rsidRPr="00883329" w:rsidRDefault="004A39CB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从提供者角度查看采集数据的有效性，观察人员随时调整</w:t>
            </w:r>
          </w:p>
        </w:tc>
      </w:tr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C318A2" w:rsidRPr="00883329" w:rsidRDefault="009D347B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952875" cy="2009196"/>
                  <wp:effectExtent l="19050" t="0" r="0" b="0"/>
                  <wp:docPr id="13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53317" cy="20094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E1021" w:rsidRPr="006E1021" w:rsidRDefault="006E1021" w:rsidP="00F0240A">
            <w:pPr>
              <w:pStyle w:val="a6"/>
              <w:numPr>
                <w:ilvl w:val="0"/>
                <w:numId w:val="1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1021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6E1021" w:rsidRDefault="006E1021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数据提供者在各数据源采集情况，有效数和无效数</w:t>
            </w:r>
          </w:p>
          <w:p w:rsidR="006E1021" w:rsidRDefault="006E1021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无效率=无效数据数/(有效数据数+无效数据数)</w:t>
            </w:r>
          </w:p>
          <w:p w:rsidR="00A57C8D" w:rsidRDefault="00A57C8D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数字可查看对应详细数据明细</w:t>
            </w:r>
          </w:p>
          <w:p w:rsidR="006E1021" w:rsidRDefault="006E1021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无效率倒序排列，无效率越高的排在前面</w:t>
            </w:r>
          </w:p>
          <w:p w:rsidR="006E1021" w:rsidRPr="006E1021" w:rsidRDefault="006E1021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C318A2" w:rsidRPr="006E1021" w:rsidRDefault="006E1021" w:rsidP="00F0240A">
            <w:pPr>
              <w:pStyle w:val="a6"/>
              <w:numPr>
                <w:ilvl w:val="0"/>
                <w:numId w:val="16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E1021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</w:tc>
      </w:tr>
    </w:tbl>
    <w:p w:rsidR="00D21E87" w:rsidRDefault="00D8369B" w:rsidP="00F0240A">
      <w:pPr>
        <w:pStyle w:val="4"/>
        <w:numPr>
          <w:ilvl w:val="0"/>
          <w:numId w:val="133"/>
        </w:numPr>
      </w:pPr>
      <w:r w:rsidRPr="00D8369B">
        <w:rPr>
          <w:rFonts w:hint="eastAsia"/>
        </w:rPr>
        <w:t>样本数据（有效数据）</w:t>
      </w:r>
      <w:r w:rsidRPr="00D8369B">
        <w:t>-YZS050502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C318A2" w:rsidRPr="00883329" w:rsidRDefault="00B762FC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展示查看全部有效数据（即样本数据），并可对有效数据进行抽查，可将有效数据标记为实时成交价</w:t>
            </w:r>
          </w:p>
        </w:tc>
      </w:tr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975CF" w:rsidRDefault="006122B8" w:rsidP="00CC2470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010E20EF" wp14:editId="3B959A07">
                  <wp:extent cx="5173345" cy="2006600"/>
                  <wp:effectExtent l="0" t="0" r="8255" b="0"/>
                  <wp:docPr id="232" name="图片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2006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15671" w:rsidRDefault="00A15671" w:rsidP="00A1567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1</w:t>
            </w:r>
          </w:p>
          <w:p w:rsidR="00C318A2" w:rsidRDefault="009F301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1D3B8FA" wp14:editId="73FC956C">
                  <wp:extent cx="5173345" cy="1626870"/>
                  <wp:effectExtent l="0" t="0" r="8255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62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15671" w:rsidRPr="00883329" w:rsidRDefault="00A1567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2</w:t>
            </w:r>
          </w:p>
        </w:tc>
      </w:tr>
      <w:tr w:rsidR="00C318A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C318A2" w:rsidRPr="00883329" w:rsidRDefault="00C318A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页面元素</w:t>
            </w:r>
          </w:p>
        </w:tc>
        <w:tc>
          <w:tcPr>
            <w:tcW w:w="8363" w:type="dxa"/>
          </w:tcPr>
          <w:p w:rsidR="00CC2470" w:rsidRPr="00CC2470" w:rsidRDefault="00CC2470" w:rsidP="00F0240A">
            <w:pPr>
              <w:pStyle w:val="a6"/>
              <w:numPr>
                <w:ilvl w:val="0"/>
                <w:numId w:val="1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C2470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CC2470" w:rsidRDefault="00D0168E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按时间倒序排列</w:t>
            </w:r>
          </w:p>
          <w:p w:rsidR="00CC2470" w:rsidRPr="006E1021" w:rsidRDefault="00CC2470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C318A2" w:rsidRDefault="00CC2470" w:rsidP="00F0240A">
            <w:pPr>
              <w:pStyle w:val="a6"/>
              <w:numPr>
                <w:ilvl w:val="0"/>
                <w:numId w:val="1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C2470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  <w:p w:rsidR="00D0168E" w:rsidRDefault="00CC2470" w:rsidP="00F0240A">
            <w:pPr>
              <w:pStyle w:val="a6"/>
              <w:numPr>
                <w:ilvl w:val="0"/>
                <w:numId w:val="1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抽查：</w:t>
            </w:r>
          </w:p>
          <w:p w:rsidR="00CC2470" w:rsidRDefault="00D0168E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0168E">
              <w:rPr>
                <w:rFonts w:ascii="微软雅黑" w:eastAsia="微软雅黑" w:hAnsi="微软雅黑" w:hint="eastAsia"/>
                <w:sz w:val="18"/>
                <w:szCs w:val="18"/>
              </w:rPr>
              <w:t>每次抽查将随机抽取</w:t>
            </w:r>
            <w:r w:rsidRPr="00D0168E">
              <w:rPr>
                <w:rFonts w:ascii="微软雅黑" w:eastAsia="微软雅黑" w:hAnsi="微软雅黑"/>
                <w:sz w:val="18"/>
                <w:szCs w:val="18"/>
              </w:rPr>
              <w:t>10条样本数据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并可对数据进行“有效或无效的操作”，准的数据继续保留在</w:t>
            </w:r>
          </w:p>
          <w:p w:rsidR="00D0168E" w:rsidRDefault="00D0168E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为有效的数据继续保留在样本数据中，标记为无效的数据从样本数据转到无效数据中</w:t>
            </w:r>
          </w:p>
          <w:p w:rsidR="00A22589" w:rsidRDefault="00A22589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验证方式可以联系同类型供货商，或者显示查看本平台对应品类商品的成交价格</w:t>
            </w:r>
          </w:p>
          <w:p w:rsidR="00545686" w:rsidRDefault="00CC2470" w:rsidP="00F0240A">
            <w:pPr>
              <w:pStyle w:val="a6"/>
              <w:numPr>
                <w:ilvl w:val="0"/>
                <w:numId w:val="16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标记为实时成交价：</w:t>
            </w:r>
          </w:p>
          <w:p w:rsidR="00545686" w:rsidRDefault="00545686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对单条数据标记为实时成交价</w:t>
            </w:r>
          </w:p>
          <w:p w:rsidR="00CC2470" w:rsidRPr="00CC2470" w:rsidRDefault="00545686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标记后的数据不能再次标记，操作变为“已标记”字样，并置灰</w:t>
            </w:r>
          </w:p>
        </w:tc>
      </w:tr>
    </w:tbl>
    <w:p w:rsidR="00D8369B" w:rsidRDefault="00C318A2" w:rsidP="00F0240A">
      <w:pPr>
        <w:pStyle w:val="4"/>
        <w:numPr>
          <w:ilvl w:val="0"/>
          <w:numId w:val="133"/>
        </w:numPr>
      </w:pPr>
      <w:r>
        <w:rPr>
          <w:rFonts w:hint="eastAsia"/>
        </w:rPr>
        <w:t>实时成交数据</w:t>
      </w:r>
      <w:r w:rsidR="00D8369B" w:rsidRPr="00D8369B">
        <w:t>-YZS05050206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47791F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47791F" w:rsidRPr="00883329" w:rsidRDefault="0047791F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47791F" w:rsidRPr="00883329" w:rsidRDefault="005F501C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全部实时成交数据，并可对数据进行取消标记操作</w:t>
            </w:r>
          </w:p>
        </w:tc>
      </w:tr>
      <w:tr w:rsidR="0047791F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47791F" w:rsidRPr="00883329" w:rsidRDefault="0047791F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47791F" w:rsidRPr="00883329" w:rsidRDefault="009635D0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6ABC9F1" wp14:editId="1FDC1823">
                  <wp:extent cx="5173345" cy="1561465"/>
                  <wp:effectExtent l="0" t="0" r="8255" b="635"/>
                  <wp:docPr id="234" name="图片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561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791F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47791F" w:rsidRPr="00883329" w:rsidRDefault="0047791F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F501C" w:rsidRPr="005F501C" w:rsidRDefault="005F501C" w:rsidP="00F0240A">
            <w:pPr>
              <w:pStyle w:val="a6"/>
              <w:numPr>
                <w:ilvl w:val="0"/>
                <w:numId w:val="1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F501C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6A112A" w:rsidRDefault="006A112A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显示人工标记的实时报价数据和系统交易的真实成交价</w:t>
            </w:r>
          </w:p>
          <w:p w:rsidR="005F501C" w:rsidRDefault="005F501C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按时间倒序排列</w:t>
            </w:r>
          </w:p>
          <w:p w:rsidR="005F501C" w:rsidRPr="006E1021" w:rsidRDefault="005F501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5F501C" w:rsidRDefault="005F501C" w:rsidP="00F0240A">
            <w:pPr>
              <w:pStyle w:val="a6"/>
              <w:numPr>
                <w:ilvl w:val="0"/>
                <w:numId w:val="1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C2470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  <w:p w:rsidR="0047791F" w:rsidRPr="006A112A" w:rsidRDefault="006A112A" w:rsidP="00F0240A">
            <w:pPr>
              <w:pStyle w:val="a6"/>
              <w:numPr>
                <w:ilvl w:val="0"/>
                <w:numId w:val="16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标记</w:t>
            </w:r>
            <w:r w:rsidR="005F501C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点击按钮，本条数据取消标记，数据返回未标记状态</w:t>
            </w:r>
          </w:p>
        </w:tc>
      </w:tr>
    </w:tbl>
    <w:p w:rsidR="00D8369B" w:rsidRDefault="00D8369B" w:rsidP="00F0240A">
      <w:pPr>
        <w:pStyle w:val="4"/>
        <w:numPr>
          <w:ilvl w:val="0"/>
          <w:numId w:val="133"/>
        </w:numPr>
      </w:pPr>
      <w:r w:rsidRPr="00D8369B">
        <w:rPr>
          <w:rFonts w:hint="eastAsia"/>
        </w:rPr>
        <w:lastRenderedPageBreak/>
        <w:t>数据源设置</w:t>
      </w:r>
      <w:r w:rsidRPr="00D8369B">
        <w:t>-YZS05050207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50C7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50C72" w:rsidRPr="00883329" w:rsidRDefault="00650C7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50C72" w:rsidRPr="00883329" w:rsidRDefault="006B54E3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数据源权重，用于计算价格走势均价和计算</w:t>
            </w:r>
            <w:r w:rsidR="00E26E3B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指数</w:t>
            </w:r>
          </w:p>
        </w:tc>
      </w:tr>
      <w:tr w:rsidR="00650C7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50C72" w:rsidRPr="00883329" w:rsidRDefault="00650C72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650C72" w:rsidRDefault="007D727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590925" cy="2506373"/>
                  <wp:effectExtent l="19050" t="0" r="9525" b="0"/>
                  <wp:docPr id="14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0925" cy="25063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465D" w:rsidRDefault="00EF465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1</w:t>
            </w:r>
          </w:p>
          <w:p w:rsidR="00EF465D" w:rsidRDefault="00EF465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F465D">
              <w:rPr>
                <w:rFonts w:ascii="微软雅黑" w:eastAsia="微软雅黑" w:hAnsi="微软雅黑" w:hint="eastAsia"/>
                <w:b/>
                <w:noProof/>
                <w:sz w:val="18"/>
                <w:szCs w:val="18"/>
              </w:rPr>
              <w:drawing>
                <wp:inline distT="0" distB="0" distL="0" distR="0">
                  <wp:extent cx="1647825" cy="1536184"/>
                  <wp:effectExtent l="19050" t="0" r="9525" b="0"/>
                  <wp:docPr id="142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2000" cy="154007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465D" w:rsidRPr="00883329" w:rsidRDefault="00EF465D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2</w:t>
            </w:r>
          </w:p>
        </w:tc>
      </w:tr>
      <w:tr w:rsidR="00650C72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50C72" w:rsidRPr="00883329" w:rsidRDefault="00650C72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50C72" w:rsidRDefault="00F81FF8" w:rsidP="00F0240A">
            <w:pPr>
              <w:pStyle w:val="a6"/>
              <w:numPr>
                <w:ilvl w:val="0"/>
                <w:numId w:val="1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本基数设置：</w:t>
            </w:r>
          </w:p>
          <w:p w:rsidR="00F81FF8" w:rsidRDefault="00F81FF8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以选择任何一个数据源作为样本基数</w:t>
            </w:r>
          </w:p>
          <w:p w:rsidR="00F81FF8" w:rsidRDefault="00F81FF8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样本基数，计算其他数据源数据样本使用条数</w:t>
            </w:r>
          </w:p>
          <w:p w:rsidR="00F81FF8" w:rsidRDefault="00F81FF8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非样本基数数据源取样数=（样本基数数据源样本数/对应权重）*非样本基数数据源权重比例</w:t>
            </w:r>
          </w:p>
          <w:p w:rsidR="00F81FF8" w:rsidRPr="00F81FF8" w:rsidRDefault="00F81FF8" w:rsidP="00F0240A">
            <w:pPr>
              <w:pStyle w:val="a6"/>
              <w:numPr>
                <w:ilvl w:val="0"/>
                <w:numId w:val="16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权重比例：</w:t>
            </w:r>
          </w:p>
          <w:p w:rsidR="00650C72" w:rsidRDefault="003004FF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+y+z+Q=100%</w:t>
            </w:r>
          </w:p>
          <w:p w:rsidR="003004FF" w:rsidRPr="00883329" w:rsidRDefault="003004FF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仅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数字，可精确到小数点后一位</w:t>
            </w:r>
          </w:p>
        </w:tc>
      </w:tr>
    </w:tbl>
    <w:p w:rsidR="00325EF2" w:rsidRDefault="001764E8" w:rsidP="0079373D">
      <w:pPr>
        <w:pStyle w:val="3"/>
        <w:numPr>
          <w:ilvl w:val="2"/>
          <w:numId w:val="47"/>
        </w:numPr>
      </w:pPr>
      <w:r>
        <w:rPr>
          <w:rFonts w:hint="eastAsia"/>
        </w:rPr>
        <w:t>价格行情服务管理</w:t>
      </w:r>
    </w:p>
    <w:p w:rsidR="000D58C9" w:rsidRDefault="007211F5" w:rsidP="00F0240A">
      <w:pPr>
        <w:pStyle w:val="4"/>
        <w:numPr>
          <w:ilvl w:val="0"/>
          <w:numId w:val="136"/>
        </w:numPr>
      </w:pPr>
      <w:r w:rsidRPr="007211F5">
        <w:rPr>
          <w:rFonts w:hint="eastAsia"/>
        </w:rPr>
        <w:t>全部服务产品</w:t>
      </w:r>
      <w:r w:rsidRPr="007211F5">
        <w:t>-YZS050503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675D15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75D15" w:rsidRPr="00883329" w:rsidRDefault="00675D15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675D15" w:rsidRPr="00883329" w:rsidRDefault="00A57C8D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价格行情全部服务产品，并修改单个产品</w:t>
            </w:r>
          </w:p>
        </w:tc>
      </w:tr>
      <w:tr w:rsidR="00675D15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75D15" w:rsidRPr="00883329" w:rsidRDefault="00675D1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675D15" w:rsidRPr="00883329" w:rsidRDefault="00675D1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3238500" cy="2182239"/>
                  <wp:effectExtent l="19050" t="0" r="0" b="0"/>
                  <wp:docPr id="145" name="图片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9613" cy="21829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5D15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675D15" w:rsidRPr="00883329" w:rsidRDefault="00675D15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681938" w:rsidRPr="00681938" w:rsidRDefault="00681938" w:rsidP="00F0240A">
            <w:pPr>
              <w:pStyle w:val="a6"/>
              <w:numPr>
                <w:ilvl w:val="0"/>
                <w:numId w:val="1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1938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681938" w:rsidRDefault="00D655E5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产品</w:t>
            </w:r>
            <w:r w:rsidR="00681938">
              <w:rPr>
                <w:rFonts w:ascii="微软雅黑" w:eastAsia="微软雅黑" w:hAnsi="微软雅黑" w:hint="eastAsia"/>
                <w:sz w:val="18"/>
                <w:szCs w:val="18"/>
              </w:rPr>
              <w:t>按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添加</w:t>
            </w:r>
            <w:r w:rsidR="00681938">
              <w:rPr>
                <w:rFonts w:ascii="微软雅黑" w:eastAsia="微软雅黑" w:hAnsi="微软雅黑" w:hint="eastAsia"/>
                <w:sz w:val="18"/>
                <w:szCs w:val="18"/>
              </w:rPr>
              <w:t>时间倒序排列</w:t>
            </w:r>
          </w:p>
          <w:p w:rsidR="00681938" w:rsidRDefault="00681938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3832E7" w:rsidRPr="006E1021" w:rsidRDefault="003832E7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状态：</w:t>
            </w:r>
            <w:r w:rsidRPr="003832E7">
              <w:rPr>
                <w:rFonts w:ascii="微软雅黑" w:eastAsia="微软雅黑" w:hAnsi="微软雅黑" w:hint="eastAsia"/>
                <w:sz w:val="18"/>
                <w:szCs w:val="18"/>
              </w:rPr>
              <w:t>待审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3832E7">
              <w:rPr>
                <w:rFonts w:ascii="微软雅黑" w:eastAsia="微软雅黑" w:hAnsi="微软雅黑" w:hint="eastAsia"/>
                <w:sz w:val="18"/>
                <w:szCs w:val="18"/>
              </w:rPr>
              <w:t>审核通过，上架中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3832E7">
              <w:rPr>
                <w:rFonts w:ascii="微软雅黑" w:eastAsia="微软雅黑" w:hAnsi="微软雅黑" w:hint="eastAsia"/>
                <w:sz w:val="18"/>
                <w:szCs w:val="18"/>
              </w:rPr>
              <w:t>审核通过，已下架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、</w:t>
            </w:r>
            <w:r w:rsidRPr="003832E7">
              <w:rPr>
                <w:rFonts w:ascii="微软雅黑" w:eastAsia="微软雅黑" w:hAnsi="微软雅黑" w:hint="eastAsia"/>
                <w:sz w:val="18"/>
                <w:szCs w:val="18"/>
              </w:rPr>
              <w:t>审核驳回</w:t>
            </w:r>
          </w:p>
          <w:p w:rsidR="00681938" w:rsidRPr="00681938" w:rsidRDefault="00681938" w:rsidP="00F0240A">
            <w:pPr>
              <w:pStyle w:val="a6"/>
              <w:numPr>
                <w:ilvl w:val="0"/>
                <w:numId w:val="1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1938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  <w:p w:rsidR="003832E7" w:rsidRDefault="00D655E5" w:rsidP="00F0240A">
            <w:pPr>
              <w:pStyle w:val="a6"/>
              <w:numPr>
                <w:ilvl w:val="0"/>
                <w:numId w:val="1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/修改：</w:t>
            </w:r>
          </w:p>
          <w:p w:rsidR="00675D15" w:rsidRDefault="00D655E5" w:rsidP="00F0240A">
            <w:pPr>
              <w:pStyle w:val="a6"/>
              <w:numPr>
                <w:ilvl w:val="0"/>
                <w:numId w:val="17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新增页面样式展示，查看不可修改，修改为新增页面读取已存储数据</w:t>
            </w:r>
          </w:p>
          <w:p w:rsidR="003832E7" w:rsidRPr="00A377DE" w:rsidRDefault="003832E7" w:rsidP="00F0240A">
            <w:pPr>
              <w:pStyle w:val="a6"/>
              <w:numPr>
                <w:ilvl w:val="0"/>
                <w:numId w:val="172"/>
              </w:numPr>
              <w:ind w:firstLineChars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A377D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审核驳回状态的服务产品，查看时，详情页面中显示驳回原因</w:t>
            </w:r>
          </w:p>
          <w:p w:rsidR="00760810" w:rsidRPr="00D655E5" w:rsidRDefault="00760810" w:rsidP="00F0240A">
            <w:pPr>
              <w:pStyle w:val="a6"/>
              <w:numPr>
                <w:ilvl w:val="0"/>
                <w:numId w:val="16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：新增服务产品入口</w:t>
            </w:r>
          </w:p>
        </w:tc>
      </w:tr>
    </w:tbl>
    <w:p w:rsidR="000D58C9" w:rsidRDefault="007211F5" w:rsidP="00F0240A">
      <w:pPr>
        <w:pStyle w:val="4"/>
        <w:numPr>
          <w:ilvl w:val="0"/>
          <w:numId w:val="136"/>
        </w:numPr>
      </w:pPr>
      <w:r w:rsidRPr="007211F5">
        <w:rPr>
          <w:rFonts w:hint="eastAsia"/>
        </w:rPr>
        <w:t>新增服务产品</w:t>
      </w:r>
      <w:r w:rsidRPr="007211F5">
        <w:t>-YZS050503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806FC5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条件新增服务产品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805444" w:rsidRPr="00883329" w:rsidRDefault="006673E9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859465" cy="5629275"/>
                  <wp:effectExtent l="19050" t="0" r="7685" b="0"/>
                  <wp:docPr id="146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59465" cy="562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806FC5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栏目设置/地区设置/品类设置：</w:t>
            </w:r>
            <w:r w:rsidR="00B83C57">
              <w:rPr>
                <w:rFonts w:ascii="微软雅黑" w:eastAsia="微软雅黑" w:hAnsi="微软雅黑" w:hint="eastAsia"/>
                <w:sz w:val="18"/>
                <w:szCs w:val="18"/>
              </w:rPr>
              <w:t>必填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按已有数据字典可选</w:t>
            </w:r>
          </w:p>
          <w:p w:rsidR="00806FC5" w:rsidRDefault="00806FC5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价格设置：</w:t>
            </w:r>
          </w:p>
          <w:p w:rsidR="00806FC5" w:rsidRDefault="003E18D2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支付与积分支付，可单选，可多选</w:t>
            </w:r>
          </w:p>
          <w:p w:rsidR="00B83C57" w:rsidRDefault="00B83C57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必填，至少选中其中一项</w:t>
            </w:r>
          </w:p>
          <w:p w:rsidR="003E18D2" w:rsidRDefault="003E18D2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现金支付金额后，根据积分规则，自动算出兑换所需积分</w:t>
            </w:r>
          </w:p>
          <w:p w:rsidR="003E18D2" w:rsidRDefault="003E18D2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输入文本框仅能输入数字，可精确到小数点后两位</w:t>
            </w:r>
          </w:p>
          <w:p w:rsidR="00806FC5" w:rsidRDefault="00B83C57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周期： 1个月-1年都可选择</w:t>
            </w:r>
            <w:r>
              <w:rPr>
                <w:rFonts w:ascii="微软雅黑" w:eastAsia="微软雅黑" w:hAnsi="微软雅黑" w:hint="eastAsia"/>
                <w:noProof/>
                <w:sz w:val="18"/>
                <w:szCs w:val="18"/>
              </w:rPr>
              <w:drawing>
                <wp:inline distT="0" distB="0" distL="0" distR="0">
                  <wp:extent cx="421821" cy="1476375"/>
                  <wp:effectExtent l="19050" t="0" r="0" b="0"/>
                  <wp:docPr id="170" name="图片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1821" cy="147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3C57" w:rsidRDefault="00B83C57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服务名称：必填，限制200字符</w:t>
            </w:r>
          </w:p>
          <w:p w:rsidR="00B83C57" w:rsidRDefault="00B83C57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说明：</w:t>
            </w:r>
            <w:r w:rsidR="00C05A28">
              <w:rPr>
                <w:rFonts w:ascii="微软雅黑" w:eastAsia="微软雅黑" w:hAnsi="微软雅黑" w:hint="eastAsia"/>
                <w:sz w:val="18"/>
                <w:szCs w:val="18"/>
              </w:rPr>
              <w:t>必填，限制500字符</w:t>
            </w:r>
          </w:p>
          <w:p w:rsidR="00C05A28" w:rsidRDefault="00B83C57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产品类型</w:t>
            </w:r>
            <w:r w:rsidR="00C05A2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C05A28" w:rsidRDefault="00C05A28" w:rsidP="00F0240A">
            <w:pPr>
              <w:pStyle w:val="a6"/>
              <w:numPr>
                <w:ilvl w:val="0"/>
                <w:numId w:val="1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标准产品是全部会员都可以查看购买的</w:t>
            </w:r>
          </w:p>
          <w:p w:rsidR="00C05A28" w:rsidRPr="00C05A28" w:rsidRDefault="00C05A28" w:rsidP="00F0240A">
            <w:pPr>
              <w:pStyle w:val="a6"/>
              <w:numPr>
                <w:ilvl w:val="0"/>
                <w:numId w:val="17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非标准产品仅针对单个会员账号可查看购买</w:t>
            </w:r>
          </w:p>
          <w:p w:rsidR="00805444" w:rsidRPr="001058AC" w:rsidRDefault="00B83C57" w:rsidP="00F0240A">
            <w:pPr>
              <w:pStyle w:val="a6"/>
              <w:numPr>
                <w:ilvl w:val="0"/>
                <w:numId w:val="17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状态：</w:t>
            </w:r>
            <w:r w:rsidR="001058AC" w:rsidRPr="001058AC">
              <w:rPr>
                <w:rFonts w:ascii="微软雅黑" w:eastAsia="微软雅黑" w:hAnsi="微软雅黑" w:hint="eastAsia"/>
                <w:sz w:val="18"/>
                <w:szCs w:val="18"/>
              </w:rPr>
              <w:t>新增商品默认选中</w:t>
            </w:r>
            <w:r w:rsidR="001058AC">
              <w:rPr>
                <w:rFonts w:ascii="微软雅黑" w:eastAsia="微软雅黑" w:hAnsi="微软雅黑" w:hint="eastAsia"/>
                <w:sz w:val="18"/>
                <w:szCs w:val="18"/>
              </w:rPr>
              <w:t>上架，下架后服务产品在“购买服务”列表不显示</w:t>
            </w:r>
          </w:p>
        </w:tc>
      </w:tr>
    </w:tbl>
    <w:p w:rsidR="000D58C9" w:rsidRDefault="007211F5" w:rsidP="00F0240A">
      <w:pPr>
        <w:pStyle w:val="4"/>
        <w:numPr>
          <w:ilvl w:val="0"/>
          <w:numId w:val="136"/>
        </w:numPr>
      </w:pPr>
      <w:r w:rsidRPr="007211F5">
        <w:rPr>
          <w:rFonts w:hint="eastAsia"/>
        </w:rPr>
        <w:lastRenderedPageBreak/>
        <w:t>服务产品审批</w:t>
      </w:r>
      <w:r w:rsidRPr="007211F5">
        <w:t>-YZS050503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3832E7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增服务产品后，需要领导审批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Default="00837EA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762375" cy="2529037"/>
                  <wp:effectExtent l="19050" t="0" r="9525" b="0"/>
                  <wp:docPr id="149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2375" cy="25290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37EA5" w:rsidRDefault="00837EA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1</w:t>
            </w:r>
          </w:p>
          <w:p w:rsidR="00837EA5" w:rsidRDefault="00837EA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524000" cy="1270000"/>
                  <wp:effectExtent l="19050" t="0" r="0" b="0"/>
                  <wp:docPr id="151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127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37EA5" w:rsidRPr="00883329" w:rsidRDefault="00837EA5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图2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533AC5" w:rsidRPr="00533AC5" w:rsidRDefault="00533AC5" w:rsidP="00F0240A">
            <w:pPr>
              <w:pStyle w:val="a6"/>
              <w:numPr>
                <w:ilvl w:val="0"/>
                <w:numId w:val="1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33AC5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533AC5" w:rsidRDefault="00533AC5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产品按添加时间倒序排列</w:t>
            </w:r>
          </w:p>
          <w:p w:rsidR="00533AC5" w:rsidRDefault="00533AC5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533AC5" w:rsidRPr="006E1021" w:rsidRDefault="00533AC5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状态</w:t>
            </w:r>
            <w:r w:rsidR="00D80EF2">
              <w:rPr>
                <w:rFonts w:ascii="微软雅黑" w:eastAsia="微软雅黑" w:hAnsi="微软雅黑" w:hint="eastAsia"/>
                <w:sz w:val="18"/>
                <w:szCs w:val="18"/>
              </w:rPr>
              <w:t>为待审核</w:t>
            </w:r>
          </w:p>
          <w:p w:rsidR="00533AC5" w:rsidRPr="00533AC5" w:rsidRDefault="00533AC5" w:rsidP="00F0240A">
            <w:pPr>
              <w:pStyle w:val="a6"/>
              <w:numPr>
                <w:ilvl w:val="0"/>
                <w:numId w:val="1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33AC5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  <w:p w:rsidR="00533AC5" w:rsidRPr="00533AC5" w:rsidRDefault="00533AC5" w:rsidP="00F0240A">
            <w:pPr>
              <w:pStyle w:val="a6"/>
              <w:numPr>
                <w:ilvl w:val="0"/>
                <w:numId w:val="173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33AC5">
              <w:rPr>
                <w:rFonts w:ascii="微软雅黑" w:eastAsia="微软雅黑" w:hAnsi="微软雅黑" w:hint="eastAsia"/>
                <w:sz w:val="18"/>
                <w:szCs w:val="18"/>
              </w:rPr>
              <w:t>操作：</w:t>
            </w:r>
          </w:p>
          <w:p w:rsidR="00805444" w:rsidRDefault="00D80EF2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过：通过后，服务产品在前台显示</w:t>
            </w:r>
          </w:p>
          <w:p w:rsidR="00D80EF2" w:rsidRPr="00883329" w:rsidRDefault="00D80EF2" w:rsidP="00D53C18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驳回：需要输入驳回原因并提交</w:t>
            </w:r>
            <w:r w:rsidR="00E84F83">
              <w:rPr>
                <w:rFonts w:ascii="微软雅黑" w:eastAsia="微软雅黑" w:hAnsi="微软雅黑" w:hint="eastAsia"/>
                <w:sz w:val="18"/>
                <w:szCs w:val="18"/>
              </w:rPr>
              <w:t>，限制</w:t>
            </w:r>
            <w:r w:rsidR="00AB3D06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 w:rsidR="00E84F83">
              <w:rPr>
                <w:rFonts w:ascii="微软雅黑" w:eastAsia="微软雅黑" w:hAnsi="微软雅黑" w:hint="eastAsia"/>
                <w:sz w:val="18"/>
                <w:szCs w:val="18"/>
              </w:rPr>
              <w:t>00字符以内</w:t>
            </w:r>
          </w:p>
        </w:tc>
      </w:tr>
    </w:tbl>
    <w:p w:rsidR="000D58C9" w:rsidRDefault="007211F5" w:rsidP="00F0240A">
      <w:pPr>
        <w:pStyle w:val="4"/>
        <w:numPr>
          <w:ilvl w:val="0"/>
          <w:numId w:val="136"/>
        </w:numPr>
      </w:pPr>
      <w:r w:rsidRPr="007211F5">
        <w:rPr>
          <w:rFonts w:hint="eastAsia"/>
        </w:rPr>
        <w:lastRenderedPageBreak/>
        <w:t>购买记录</w:t>
      </w:r>
      <w:r w:rsidRPr="007211F5">
        <w:t>-YZS050503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82467A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客户购买服务产品记录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5D44F1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505200" cy="1788104"/>
                  <wp:effectExtent l="19050" t="0" r="0" b="0"/>
                  <wp:docPr id="152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07435" cy="17892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82467A" w:rsidP="00F0240A">
            <w:pPr>
              <w:pStyle w:val="a6"/>
              <w:numPr>
                <w:ilvl w:val="0"/>
                <w:numId w:val="1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2467A"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82467A" w:rsidRDefault="0082467A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产品按</w:t>
            </w:r>
            <w:r w:rsidR="007C388A">
              <w:rPr>
                <w:rFonts w:ascii="微软雅黑" w:eastAsia="微软雅黑" w:hAnsi="微软雅黑" w:hint="eastAsia"/>
                <w:sz w:val="18"/>
                <w:szCs w:val="18"/>
              </w:rPr>
              <w:t>购买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倒序排列</w:t>
            </w:r>
          </w:p>
          <w:p w:rsidR="0082467A" w:rsidRPr="0082467A" w:rsidRDefault="0082467A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82467A" w:rsidRPr="0082467A" w:rsidRDefault="0082467A" w:rsidP="00F0240A">
            <w:pPr>
              <w:pStyle w:val="a6"/>
              <w:numPr>
                <w:ilvl w:val="0"/>
                <w:numId w:val="17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  <w:r w:rsidR="009B6E64" w:rsidRPr="00533AC5">
              <w:rPr>
                <w:rFonts w:ascii="微软雅黑" w:eastAsia="微软雅黑" w:hAnsi="微软雅黑" w:hint="eastAsia"/>
                <w:sz w:val="18"/>
                <w:szCs w:val="18"/>
              </w:rPr>
              <w:t>按原型显示的查询条件设置</w:t>
            </w:r>
          </w:p>
        </w:tc>
      </w:tr>
    </w:tbl>
    <w:p w:rsidR="00041697" w:rsidRDefault="007211F5" w:rsidP="00F0240A">
      <w:pPr>
        <w:pStyle w:val="4"/>
        <w:numPr>
          <w:ilvl w:val="0"/>
          <w:numId w:val="136"/>
        </w:numPr>
      </w:pPr>
      <w:r w:rsidRPr="007211F5">
        <w:rPr>
          <w:rFonts w:hint="eastAsia"/>
        </w:rPr>
        <w:t>客户评价</w:t>
      </w:r>
      <w:r w:rsidRPr="007211F5">
        <w:t>-YZS05050305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CF1F2C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客户对实时报价的评价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821329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619500" cy="1826414"/>
                  <wp:effectExtent l="19050" t="0" r="0" b="0"/>
                  <wp:docPr id="153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0" cy="18264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CE12D8" w:rsidRPr="00CE12D8" w:rsidRDefault="00CE12D8" w:rsidP="00F0240A">
            <w:pPr>
              <w:pStyle w:val="a6"/>
              <w:numPr>
                <w:ilvl w:val="0"/>
                <w:numId w:val="17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E12D8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CE12D8" w:rsidRDefault="00CE12D8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产品按购买时间倒序排列</w:t>
            </w:r>
          </w:p>
          <w:p w:rsidR="00CE12D8" w:rsidRPr="0082467A" w:rsidRDefault="00CE12D8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805444" w:rsidRPr="00CE12D8" w:rsidRDefault="00CE12D8" w:rsidP="00F0240A">
            <w:pPr>
              <w:pStyle w:val="a6"/>
              <w:numPr>
                <w:ilvl w:val="0"/>
                <w:numId w:val="17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E12D8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</w:tc>
      </w:tr>
    </w:tbl>
    <w:p w:rsidR="00DD611C" w:rsidRPr="00DD611C" w:rsidRDefault="00A908BE" w:rsidP="00DD611C">
      <w:pPr>
        <w:pStyle w:val="2"/>
      </w:pPr>
      <w:r>
        <w:rPr>
          <w:rFonts w:hint="eastAsia"/>
        </w:rPr>
        <w:lastRenderedPageBreak/>
        <w:t>3.3</w:t>
      </w:r>
      <w:r w:rsidR="00DD611C">
        <w:rPr>
          <w:rFonts w:hint="eastAsia"/>
        </w:rPr>
        <w:t>积分管理</w:t>
      </w:r>
    </w:p>
    <w:p w:rsidR="00A64933" w:rsidRDefault="00A64933" w:rsidP="00F0240A">
      <w:pPr>
        <w:pStyle w:val="3"/>
        <w:numPr>
          <w:ilvl w:val="0"/>
          <w:numId w:val="137"/>
        </w:numPr>
      </w:pPr>
      <w:r w:rsidRPr="00A64933">
        <w:rPr>
          <w:rFonts w:hint="eastAsia"/>
        </w:rPr>
        <w:t>客户积分管理</w:t>
      </w:r>
      <w:r w:rsidRPr="00A64933">
        <w:t>-YZS0506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AE7B67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客户积分，并对客户积分进行管理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096DD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905125" cy="1797646"/>
                  <wp:effectExtent l="19050" t="0" r="9525" b="0"/>
                  <wp:docPr id="154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179764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1F4EE3" w:rsidP="00F0240A">
            <w:pPr>
              <w:pStyle w:val="a6"/>
              <w:numPr>
                <w:ilvl w:val="0"/>
                <w:numId w:val="1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F9205A" w:rsidRDefault="00F9205A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更新时间倒序排列</w:t>
            </w:r>
          </w:p>
          <w:p w:rsidR="00F9205A" w:rsidRPr="00F9205A" w:rsidRDefault="00F9205A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1F4EE3" w:rsidRDefault="001F4EE3" w:rsidP="00F0240A">
            <w:pPr>
              <w:pStyle w:val="a6"/>
              <w:numPr>
                <w:ilvl w:val="0"/>
                <w:numId w:val="1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</w:t>
            </w:r>
            <w:r w:rsidR="00F9205A" w:rsidRPr="00CE12D8">
              <w:rPr>
                <w:rFonts w:ascii="微软雅黑" w:eastAsia="微软雅黑" w:hAnsi="微软雅黑" w:hint="eastAsia"/>
                <w:sz w:val="18"/>
                <w:szCs w:val="18"/>
              </w:rPr>
              <w:t>按原型显示的查询条件设置</w:t>
            </w:r>
          </w:p>
          <w:p w:rsidR="00805444" w:rsidRPr="001F4EE3" w:rsidRDefault="001F4EE3" w:rsidP="00F0240A">
            <w:pPr>
              <w:pStyle w:val="a6"/>
              <w:numPr>
                <w:ilvl w:val="0"/>
                <w:numId w:val="17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记录/积分修改/修改记录：其他页面入口</w:t>
            </w:r>
          </w:p>
        </w:tc>
      </w:tr>
    </w:tbl>
    <w:p w:rsidR="009E69FB" w:rsidRPr="009E69FB" w:rsidRDefault="009E69FB" w:rsidP="009E69FB"/>
    <w:p w:rsidR="006016C0" w:rsidRDefault="006016C0" w:rsidP="00F0240A">
      <w:pPr>
        <w:pStyle w:val="4"/>
        <w:numPr>
          <w:ilvl w:val="0"/>
          <w:numId w:val="138"/>
        </w:numPr>
      </w:pPr>
      <w:r w:rsidRPr="006016C0">
        <w:rPr>
          <w:rFonts w:hint="eastAsia"/>
        </w:rPr>
        <w:t>积分记录</w:t>
      </w:r>
      <w:r w:rsidRPr="006016C0">
        <w:t>-YZS05060101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9A72F3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单一账户积分记录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096DD6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695700" cy="1694713"/>
                  <wp:effectExtent l="19050" t="0" r="0" b="0"/>
                  <wp:docPr id="156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95700" cy="1694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9A72F3" w:rsidP="009A72F3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9A72F3" w:rsidRDefault="009A72F3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时间倒序排列</w:t>
            </w:r>
          </w:p>
          <w:p w:rsidR="009A72F3" w:rsidRPr="009A72F3" w:rsidRDefault="009A72F3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</w:tc>
      </w:tr>
    </w:tbl>
    <w:p w:rsidR="009E69FB" w:rsidRPr="009E69FB" w:rsidRDefault="009E69FB" w:rsidP="009E69FB"/>
    <w:p w:rsidR="006016C0" w:rsidRDefault="006016C0" w:rsidP="00F0240A">
      <w:pPr>
        <w:pStyle w:val="4"/>
        <w:numPr>
          <w:ilvl w:val="0"/>
          <w:numId w:val="138"/>
        </w:numPr>
      </w:pPr>
      <w:r w:rsidRPr="006016C0">
        <w:rPr>
          <w:rFonts w:hint="eastAsia"/>
        </w:rPr>
        <w:t>积分修改</w:t>
      </w:r>
      <w:r w:rsidRPr="006016C0">
        <w:t>-YZS050601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027281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实际情况，修改客户积分数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817BC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2533650" cy="2020388"/>
                  <wp:effectExtent l="19050" t="0" r="0" b="0"/>
                  <wp:docPr id="157" name="图片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5389" cy="202177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027281" w:rsidRDefault="00027281" w:rsidP="00F0240A">
            <w:pPr>
              <w:pStyle w:val="a6"/>
              <w:numPr>
                <w:ilvl w:val="0"/>
                <w:numId w:val="1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27281">
              <w:rPr>
                <w:rFonts w:ascii="微软雅黑" w:eastAsia="微软雅黑" w:hAnsi="微软雅黑" w:hint="eastAsia"/>
                <w:sz w:val="18"/>
                <w:szCs w:val="18"/>
              </w:rPr>
              <w:t>修改积分：</w:t>
            </w:r>
          </w:p>
          <w:p w:rsidR="00027281" w:rsidRDefault="00027281" w:rsidP="00F0240A">
            <w:pPr>
              <w:pStyle w:val="a6"/>
              <w:numPr>
                <w:ilvl w:val="0"/>
                <w:numId w:val="1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27281">
              <w:rPr>
                <w:rFonts w:ascii="微软雅黑" w:eastAsia="微软雅黑" w:hAnsi="微软雅黑" w:hint="eastAsia"/>
                <w:sz w:val="18"/>
                <w:szCs w:val="18"/>
              </w:rPr>
              <w:t>必填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增加/减少为单选</w:t>
            </w:r>
          </w:p>
          <w:p w:rsidR="00805444" w:rsidRPr="00027281" w:rsidRDefault="00027281" w:rsidP="00F0240A">
            <w:pPr>
              <w:pStyle w:val="a6"/>
              <w:numPr>
                <w:ilvl w:val="0"/>
                <w:numId w:val="17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仅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整数数字，不能大于10000积分</w:t>
            </w:r>
          </w:p>
          <w:p w:rsidR="00027281" w:rsidRPr="00027281" w:rsidRDefault="00027281" w:rsidP="00F0240A">
            <w:pPr>
              <w:pStyle w:val="a6"/>
              <w:numPr>
                <w:ilvl w:val="0"/>
                <w:numId w:val="17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修改原因：必填，限制300字符以内</w:t>
            </w:r>
          </w:p>
        </w:tc>
      </w:tr>
    </w:tbl>
    <w:p w:rsidR="009E69FB" w:rsidRPr="009E69FB" w:rsidRDefault="009E69FB" w:rsidP="009E69FB"/>
    <w:p w:rsidR="006016C0" w:rsidRDefault="006016C0" w:rsidP="00F0240A">
      <w:pPr>
        <w:pStyle w:val="4"/>
        <w:numPr>
          <w:ilvl w:val="0"/>
          <w:numId w:val="138"/>
        </w:numPr>
      </w:pPr>
      <w:r w:rsidRPr="006016C0">
        <w:rPr>
          <w:rFonts w:hint="eastAsia"/>
        </w:rPr>
        <w:t>修改记录</w:t>
      </w:r>
      <w:r w:rsidRPr="006016C0">
        <w:t>-YZS050601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5F6E6F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看积分修改记录，方便随时监督人为干涉积分变化情况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817BC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3009900" cy="1535437"/>
                  <wp:effectExtent l="19050" t="0" r="0" b="0"/>
                  <wp:docPr id="158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4239" cy="153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Default="006F4B79" w:rsidP="00F0240A">
            <w:pPr>
              <w:pStyle w:val="a6"/>
              <w:numPr>
                <w:ilvl w:val="0"/>
                <w:numId w:val="1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</w:t>
            </w:r>
          </w:p>
          <w:p w:rsidR="006F4B79" w:rsidRDefault="006F4B79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</w:t>
            </w:r>
            <w:r w:rsidR="002C53C2">
              <w:rPr>
                <w:rFonts w:ascii="微软雅黑" w:eastAsia="微软雅黑" w:hAnsi="微软雅黑" w:hint="eastAsia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倒序排列</w:t>
            </w:r>
          </w:p>
          <w:p w:rsidR="006F4B79" w:rsidRDefault="006F4B79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805444" w:rsidRPr="006F4B79" w:rsidRDefault="006F4B79" w:rsidP="00F0240A">
            <w:pPr>
              <w:pStyle w:val="a6"/>
              <w:numPr>
                <w:ilvl w:val="0"/>
                <w:numId w:val="179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：按原型设置查询条件</w:t>
            </w:r>
          </w:p>
        </w:tc>
      </w:tr>
    </w:tbl>
    <w:p w:rsidR="00A64933" w:rsidRDefault="00A64933" w:rsidP="00F0240A">
      <w:pPr>
        <w:pStyle w:val="3"/>
        <w:numPr>
          <w:ilvl w:val="0"/>
          <w:numId w:val="137"/>
        </w:numPr>
      </w:pPr>
      <w:r w:rsidRPr="00A64933">
        <w:rPr>
          <w:rFonts w:hint="eastAsia"/>
        </w:rPr>
        <w:lastRenderedPageBreak/>
        <w:t>修改审核</w:t>
      </w:r>
      <w:r w:rsidRPr="00A64933">
        <w:t>-YZS050602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4908F8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积分修改需要上级领导进行审核通过后才能修改成功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D478EC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4619625" cy="1718535"/>
                  <wp:effectExtent l="19050" t="0" r="9525" b="0"/>
                  <wp:docPr id="171" name="图片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19625" cy="17185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CA32DB" w:rsidRPr="00CA32DB" w:rsidRDefault="00CA32DB" w:rsidP="00F0240A">
            <w:pPr>
              <w:pStyle w:val="a6"/>
              <w:numPr>
                <w:ilvl w:val="0"/>
                <w:numId w:val="1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A32DB">
              <w:rPr>
                <w:rFonts w:ascii="微软雅黑" w:eastAsia="微软雅黑" w:hAnsi="微软雅黑" w:hint="eastAsia"/>
                <w:sz w:val="18"/>
                <w:szCs w:val="18"/>
              </w:rPr>
              <w:t>列表：</w:t>
            </w:r>
          </w:p>
          <w:p w:rsidR="00CA32DB" w:rsidRDefault="00CA32DB" w:rsidP="00F0240A">
            <w:pPr>
              <w:pStyle w:val="a6"/>
              <w:numPr>
                <w:ilvl w:val="0"/>
                <w:numId w:val="164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</w:t>
            </w:r>
            <w:r w:rsidR="00D478EC">
              <w:rPr>
                <w:rFonts w:ascii="微软雅黑" w:eastAsia="微软雅黑" w:hAnsi="微软雅黑" w:hint="eastAsia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倒序排列</w:t>
            </w:r>
          </w:p>
          <w:p w:rsidR="00CA32DB" w:rsidRDefault="00CA32DB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翻页，每页显示10条</w:t>
            </w:r>
          </w:p>
          <w:p w:rsidR="00CA32DB" w:rsidRPr="006E1021" w:rsidRDefault="00D478EC" w:rsidP="00F0240A">
            <w:pPr>
              <w:pStyle w:val="a6"/>
              <w:numPr>
                <w:ilvl w:val="0"/>
                <w:numId w:val="155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列表数据为</w:t>
            </w:r>
            <w:r w:rsidR="00CA32DB">
              <w:rPr>
                <w:rFonts w:ascii="微软雅黑" w:eastAsia="微软雅黑" w:hAnsi="微软雅黑" w:hint="eastAsia"/>
                <w:sz w:val="18"/>
                <w:szCs w:val="18"/>
              </w:rPr>
              <w:t>待审核</w:t>
            </w:r>
          </w:p>
          <w:p w:rsidR="00CA32DB" w:rsidRPr="00CA32DB" w:rsidRDefault="00CA32DB" w:rsidP="00F0240A">
            <w:pPr>
              <w:pStyle w:val="a6"/>
              <w:numPr>
                <w:ilvl w:val="0"/>
                <w:numId w:val="1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A32DB">
              <w:rPr>
                <w:rFonts w:ascii="微软雅黑" w:eastAsia="微软雅黑" w:hAnsi="微软雅黑" w:hint="eastAsia"/>
                <w:sz w:val="18"/>
                <w:szCs w:val="18"/>
              </w:rPr>
              <w:t>查询：按原型显示的查询条件设置</w:t>
            </w:r>
          </w:p>
          <w:p w:rsidR="00CA32DB" w:rsidRPr="00533AC5" w:rsidRDefault="00CA32DB" w:rsidP="00F0240A">
            <w:pPr>
              <w:pStyle w:val="a6"/>
              <w:numPr>
                <w:ilvl w:val="0"/>
                <w:numId w:val="180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33AC5">
              <w:rPr>
                <w:rFonts w:ascii="微软雅黑" w:eastAsia="微软雅黑" w:hAnsi="微软雅黑" w:hint="eastAsia"/>
                <w:sz w:val="18"/>
                <w:szCs w:val="18"/>
              </w:rPr>
              <w:t>操作：</w:t>
            </w:r>
          </w:p>
          <w:p w:rsidR="00CA32DB" w:rsidRDefault="00CA32DB" w:rsidP="00CA32DB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过：通过后，</w:t>
            </w:r>
            <w:r w:rsidR="00D478EC">
              <w:rPr>
                <w:rFonts w:ascii="微软雅黑" w:eastAsia="微软雅黑" w:hAnsi="微软雅黑" w:hint="eastAsia"/>
                <w:sz w:val="18"/>
                <w:szCs w:val="18"/>
              </w:rPr>
              <w:t>积分修改成功</w:t>
            </w:r>
          </w:p>
          <w:p w:rsidR="00805444" w:rsidRPr="00CA32DB" w:rsidRDefault="00CA32DB" w:rsidP="00CA32DB">
            <w:pPr>
              <w:pStyle w:val="a6"/>
              <w:numPr>
                <w:ilvl w:val="0"/>
                <w:numId w:val="6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A32DB">
              <w:rPr>
                <w:rFonts w:ascii="微软雅黑" w:eastAsia="微软雅黑" w:hAnsi="微软雅黑" w:hint="eastAsia"/>
                <w:sz w:val="18"/>
                <w:szCs w:val="18"/>
              </w:rPr>
              <w:t>驳回：需要输入驳回原因并提交，限制500字符以内</w:t>
            </w:r>
            <w:r w:rsidR="00D478EC">
              <w:rPr>
                <w:rFonts w:ascii="微软雅黑" w:eastAsia="微软雅黑" w:hAnsi="微软雅黑" w:hint="eastAsia"/>
                <w:sz w:val="18"/>
                <w:szCs w:val="18"/>
              </w:rPr>
              <w:t>，驳回后积分修改失败</w:t>
            </w:r>
          </w:p>
        </w:tc>
      </w:tr>
    </w:tbl>
    <w:p w:rsidR="00A64933" w:rsidRPr="00C344CB" w:rsidRDefault="00A64933" w:rsidP="00F0240A">
      <w:pPr>
        <w:pStyle w:val="3"/>
        <w:numPr>
          <w:ilvl w:val="0"/>
          <w:numId w:val="137"/>
        </w:numPr>
        <w:rPr>
          <w:color w:val="FF0000"/>
          <w:highlight w:val="yellow"/>
        </w:rPr>
      </w:pPr>
      <w:r w:rsidRPr="00C344CB">
        <w:rPr>
          <w:rFonts w:hint="eastAsia"/>
          <w:color w:val="FF0000"/>
          <w:highlight w:val="yellow"/>
        </w:rPr>
        <w:t>积分任务管理</w:t>
      </w:r>
      <w:r w:rsidRPr="00C344CB">
        <w:rPr>
          <w:color w:val="FF0000"/>
          <w:highlight w:val="yellow"/>
        </w:rPr>
        <w:t>-YZS050603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DE2759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一期积分任务为固定三类，见会员中心-积分任务（</w:t>
            </w:r>
            <w:r w:rsidRPr="00DE2759">
              <w:rPr>
                <w:rFonts w:ascii="微软雅黑" w:eastAsia="微软雅黑" w:hAnsi="微软雅黑" w:hint="eastAsia"/>
                <w:sz w:val="18"/>
                <w:szCs w:val="18"/>
              </w:rPr>
              <w:t>积分任务</w:t>
            </w:r>
            <w:r w:rsidRPr="00DE2759">
              <w:rPr>
                <w:rFonts w:ascii="微软雅黑" w:eastAsia="微软雅黑" w:hAnsi="微软雅黑"/>
                <w:sz w:val="18"/>
                <w:szCs w:val="18"/>
              </w:rPr>
              <w:t>-YZS01110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界面需求</w:t>
            </w:r>
          </w:p>
        </w:tc>
        <w:tc>
          <w:tcPr>
            <w:tcW w:w="8363" w:type="dxa"/>
          </w:tcPr>
          <w:p w:rsidR="00805444" w:rsidRPr="00883329" w:rsidRDefault="00DD029A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6C34EDD" wp14:editId="0E35644B">
                  <wp:extent cx="5173345" cy="1358900"/>
                  <wp:effectExtent l="0" t="0" r="8255" b="0"/>
                  <wp:docPr id="245" name="图片 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3345" cy="1358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3E1F34" w:rsidRDefault="003E1F34" w:rsidP="003F06C0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：积分任务为以上固定三项</w:t>
            </w:r>
          </w:p>
          <w:p w:rsidR="00805444" w:rsidRPr="003F06C0" w:rsidRDefault="003F06C0" w:rsidP="003F06C0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扩展性：后期积分任务将可管理，可新增</w:t>
            </w:r>
            <w:r w:rsidR="0099587E">
              <w:rPr>
                <w:rFonts w:ascii="微软雅黑" w:eastAsia="微软雅黑" w:hAnsi="微软雅黑" w:hint="eastAsia"/>
                <w:sz w:val="18"/>
                <w:szCs w:val="18"/>
              </w:rPr>
              <w:t>、修改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</w:t>
            </w:r>
          </w:p>
        </w:tc>
      </w:tr>
    </w:tbl>
    <w:p w:rsidR="00FD31D4" w:rsidRDefault="00A64933" w:rsidP="00F0240A">
      <w:pPr>
        <w:pStyle w:val="3"/>
        <w:numPr>
          <w:ilvl w:val="0"/>
          <w:numId w:val="137"/>
        </w:numPr>
      </w:pPr>
      <w:r w:rsidRPr="00A64933">
        <w:rPr>
          <w:rFonts w:hint="eastAsia"/>
        </w:rPr>
        <w:t>积分规则</w:t>
      </w:r>
      <w:r w:rsidRPr="00A64933">
        <w:t>-YZS050604</w:t>
      </w:r>
    </w:p>
    <w:tbl>
      <w:tblPr>
        <w:tblStyle w:val="a8"/>
        <w:tblpPr w:leftFromText="180" w:rightFromText="180" w:vertAnchor="text" w:horzAnchor="margin" w:tblpXSpec="center" w:tblpY="199"/>
        <w:tblW w:w="9355" w:type="dxa"/>
        <w:tblLayout w:type="fixed"/>
        <w:tblLook w:val="04A0" w:firstRow="1" w:lastRow="0" w:firstColumn="1" w:lastColumn="0" w:noHBand="0" w:noVBand="1"/>
      </w:tblPr>
      <w:tblGrid>
        <w:gridCol w:w="992"/>
        <w:gridCol w:w="8363"/>
      </w:tblGrid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功能概述</w:t>
            </w:r>
          </w:p>
        </w:tc>
        <w:tc>
          <w:tcPr>
            <w:tcW w:w="8363" w:type="dxa"/>
          </w:tcPr>
          <w:p w:rsidR="00805444" w:rsidRPr="00883329" w:rsidRDefault="006B4F42" w:rsidP="00D53C1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按人民币修改积分价值</w:t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界面需求</w:t>
            </w:r>
          </w:p>
        </w:tc>
        <w:tc>
          <w:tcPr>
            <w:tcW w:w="8363" w:type="dxa"/>
          </w:tcPr>
          <w:p w:rsidR="00805444" w:rsidRPr="00883329" w:rsidRDefault="00817BC4" w:rsidP="00D53C18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noProof/>
                <w:sz w:val="18"/>
                <w:szCs w:val="18"/>
              </w:rPr>
              <w:drawing>
                <wp:inline distT="0" distB="0" distL="0" distR="0">
                  <wp:extent cx="1695450" cy="852771"/>
                  <wp:effectExtent l="19050" t="0" r="0" b="0"/>
                  <wp:docPr id="161" name="图片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5450" cy="8527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05444" w:rsidRPr="00883329" w:rsidTr="00D53C18">
        <w:tc>
          <w:tcPr>
            <w:tcW w:w="992" w:type="dxa"/>
            <w:shd w:val="clear" w:color="auto" w:fill="D9D9D9" w:themeFill="background1" w:themeFillShade="D9"/>
          </w:tcPr>
          <w:p w:rsidR="00805444" w:rsidRPr="00883329" w:rsidRDefault="00805444" w:rsidP="00D53C18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83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页面元素</w:t>
            </w:r>
          </w:p>
        </w:tc>
        <w:tc>
          <w:tcPr>
            <w:tcW w:w="8363" w:type="dxa"/>
          </w:tcPr>
          <w:p w:rsidR="00805444" w:rsidRPr="006B4F42" w:rsidRDefault="006B4F42" w:rsidP="006B4F42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仅能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数字，数字可精确到小数点后一位</w:t>
            </w:r>
          </w:p>
        </w:tc>
      </w:tr>
    </w:tbl>
    <w:p w:rsidR="002A2A42" w:rsidRPr="00883329" w:rsidRDefault="002A2A42" w:rsidP="0097442A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r w:rsidRPr="00883329">
        <w:rPr>
          <w:rFonts w:ascii="微软雅黑" w:eastAsia="微软雅黑" w:hAnsi="微软雅黑" w:hint="eastAsia"/>
        </w:rPr>
        <w:t>附录</w:t>
      </w:r>
    </w:p>
    <w:p w:rsidR="00664476" w:rsidRDefault="00E169B1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</w:t>
      </w:r>
      <w:r w:rsidR="002A2A42" w:rsidRPr="00883329">
        <w:rPr>
          <w:rFonts w:ascii="微软雅黑" w:eastAsia="微软雅黑" w:hAnsi="微软雅黑"/>
        </w:rPr>
        <w:t>.1</w:t>
      </w:r>
      <w:r w:rsidR="00664476">
        <w:rPr>
          <w:rFonts w:ascii="微软雅黑" w:eastAsia="微软雅黑" w:hAnsi="微软雅黑" w:hint="eastAsia"/>
        </w:rPr>
        <w:t>名词解释</w:t>
      </w:r>
    </w:p>
    <w:p w:rsidR="00664476" w:rsidRPr="00664476" w:rsidRDefault="00664476" w:rsidP="00664476">
      <w:r>
        <w:rPr>
          <w:rFonts w:hint="eastAsia"/>
        </w:rPr>
        <w:t>暂无</w:t>
      </w:r>
    </w:p>
    <w:p w:rsidR="003645C3" w:rsidRPr="00883329" w:rsidRDefault="00664476" w:rsidP="005B1BD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2</w:t>
      </w:r>
      <w:r w:rsidR="002A2A42" w:rsidRPr="00883329">
        <w:rPr>
          <w:rFonts w:ascii="微软雅黑" w:eastAsia="微软雅黑" w:hAnsi="微软雅黑" w:hint="eastAsia"/>
        </w:rPr>
        <w:t>修订记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560"/>
        <w:gridCol w:w="3618"/>
        <w:gridCol w:w="2102"/>
      </w:tblGrid>
      <w:tr w:rsidR="00890DC7" w:rsidRPr="00883329" w:rsidTr="00B40DEF">
        <w:tc>
          <w:tcPr>
            <w:tcW w:w="124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版本号</w:t>
            </w:r>
          </w:p>
        </w:tc>
        <w:tc>
          <w:tcPr>
            <w:tcW w:w="1560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日期</w:t>
            </w:r>
          </w:p>
        </w:tc>
        <w:tc>
          <w:tcPr>
            <w:tcW w:w="3618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备注</w:t>
            </w:r>
          </w:p>
        </w:tc>
        <w:tc>
          <w:tcPr>
            <w:tcW w:w="2102" w:type="dxa"/>
            <w:shd w:val="clear" w:color="auto" w:fill="00B0F0"/>
          </w:tcPr>
          <w:p w:rsidR="00890DC7" w:rsidRPr="00890DC7" w:rsidRDefault="00890DC7" w:rsidP="00890DC7">
            <w:pPr>
              <w:jc w:val="center"/>
              <w:rPr>
                <w:rFonts w:ascii="微软雅黑" w:eastAsia="微软雅黑" w:hAnsi="微软雅黑"/>
                <w:b/>
                <w:color w:val="FFFFFF" w:themeColor="background1"/>
                <w:sz w:val="24"/>
                <w:szCs w:val="24"/>
              </w:rPr>
            </w:pPr>
            <w:r w:rsidRPr="00890DC7">
              <w:rPr>
                <w:rFonts w:ascii="微软雅黑" w:eastAsia="微软雅黑" w:hAnsi="微软雅黑" w:hint="eastAsia"/>
                <w:b/>
                <w:color w:val="FFFFFF" w:themeColor="background1"/>
                <w:sz w:val="24"/>
                <w:szCs w:val="24"/>
              </w:rPr>
              <w:t>修订人</w:t>
            </w:r>
          </w:p>
        </w:tc>
      </w:tr>
      <w:tr w:rsidR="00890DC7" w:rsidRPr="00883329" w:rsidTr="00B40DEF">
        <w:tc>
          <w:tcPr>
            <w:tcW w:w="124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1560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1-3</w:t>
            </w:r>
          </w:p>
        </w:tc>
        <w:tc>
          <w:tcPr>
            <w:tcW w:w="3618" w:type="dxa"/>
          </w:tcPr>
          <w:p w:rsidR="00890DC7" w:rsidRPr="00883329" w:rsidRDefault="001B5452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稿</w:t>
            </w:r>
          </w:p>
        </w:tc>
        <w:tc>
          <w:tcPr>
            <w:tcW w:w="2102" w:type="dxa"/>
          </w:tcPr>
          <w:p w:rsidR="00890DC7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葛彬</w:t>
            </w:r>
          </w:p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18611892672)</w:t>
            </w:r>
          </w:p>
        </w:tc>
      </w:tr>
      <w:tr w:rsidR="00890DC7" w:rsidRPr="00883329" w:rsidTr="00B40DEF">
        <w:tc>
          <w:tcPr>
            <w:tcW w:w="1242" w:type="dxa"/>
          </w:tcPr>
          <w:p w:rsidR="00890DC7" w:rsidRPr="00883329" w:rsidRDefault="00CE0D06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.0</w:t>
            </w:r>
          </w:p>
        </w:tc>
        <w:tc>
          <w:tcPr>
            <w:tcW w:w="1560" w:type="dxa"/>
          </w:tcPr>
          <w:p w:rsidR="00890DC7" w:rsidRPr="00883329" w:rsidRDefault="00CE0D06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  <w:r>
              <w:rPr>
                <w:rFonts w:ascii="微软雅黑" w:eastAsia="微软雅黑" w:hAnsi="微软雅黑"/>
              </w:rPr>
              <w:t>018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28</w:t>
            </w:r>
          </w:p>
        </w:tc>
        <w:tc>
          <w:tcPr>
            <w:tcW w:w="3618" w:type="dxa"/>
          </w:tcPr>
          <w:p w:rsidR="00F62BDF" w:rsidRDefault="00CE0D06" w:rsidP="00F62BDF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订内容</w:t>
            </w:r>
            <w:r w:rsidR="004F70F1">
              <w:rPr>
                <w:rFonts w:ascii="微软雅黑" w:eastAsia="微软雅黑" w:hAnsi="微软雅黑" w:hint="eastAsia"/>
              </w:rPr>
              <w:t>：</w:t>
            </w:r>
          </w:p>
          <w:p w:rsidR="00890DC7" w:rsidRPr="00F62BDF" w:rsidRDefault="004F70F1" w:rsidP="00F62BDF">
            <w:pPr>
              <w:pStyle w:val="a6"/>
              <w:numPr>
                <w:ilvl w:val="0"/>
                <w:numId w:val="242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F62BDF">
              <w:rPr>
                <w:rFonts w:ascii="微软雅黑" w:eastAsia="微软雅黑" w:hAnsi="微软雅黑" w:hint="eastAsia"/>
              </w:rPr>
              <w:t>对批量数据清洗（</w:t>
            </w:r>
            <w:r w:rsidRPr="00F62BDF">
              <w:rPr>
                <w:rFonts w:hint="eastAsia"/>
                <w:color w:val="FF0000"/>
              </w:rPr>
              <w:t>批量清洗</w:t>
            </w:r>
            <w:r w:rsidRPr="00F62BDF">
              <w:rPr>
                <w:color w:val="FF0000"/>
              </w:rPr>
              <w:t>-YZS0505020201</w:t>
            </w:r>
            <w:r w:rsidRPr="00F62BDF">
              <w:rPr>
                <w:rFonts w:ascii="微软雅黑" w:eastAsia="微软雅黑" w:hAnsi="微软雅黑" w:hint="eastAsia"/>
              </w:rPr>
              <w:t>）模块进行调整，增加清洗条件</w:t>
            </w:r>
          </w:p>
          <w:p w:rsidR="00F62BDF" w:rsidRPr="00F62BDF" w:rsidRDefault="00F62BDF" w:rsidP="00F62BDF">
            <w:pPr>
              <w:pStyle w:val="a6"/>
              <w:numPr>
                <w:ilvl w:val="0"/>
                <w:numId w:val="242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其他细节调整的部分使用黄色底纹在文档内部做了标记</w:t>
            </w:r>
          </w:p>
        </w:tc>
        <w:tc>
          <w:tcPr>
            <w:tcW w:w="2102" w:type="dxa"/>
          </w:tcPr>
          <w:p w:rsidR="00B40DEF" w:rsidRDefault="00B40DEF" w:rsidP="00B40DE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葛彬</w:t>
            </w:r>
          </w:p>
          <w:p w:rsidR="00890DC7" w:rsidRPr="00883329" w:rsidRDefault="00B40DEF" w:rsidP="00B40DE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18611892672)</w:t>
            </w:r>
          </w:p>
        </w:tc>
      </w:tr>
      <w:tr w:rsidR="00890DC7" w:rsidRPr="00883329" w:rsidTr="00B40DEF">
        <w:tc>
          <w:tcPr>
            <w:tcW w:w="1242" w:type="dxa"/>
          </w:tcPr>
          <w:p w:rsidR="00890DC7" w:rsidRPr="00883329" w:rsidRDefault="00890DC7" w:rsidP="00890DC7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560" w:type="dxa"/>
          </w:tcPr>
          <w:p w:rsidR="00890DC7" w:rsidRPr="00883329" w:rsidRDefault="008E0E9C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  <w:r>
              <w:rPr>
                <w:rFonts w:ascii="微软雅黑" w:eastAsia="微软雅黑" w:hAnsi="微软雅黑"/>
              </w:rPr>
              <w:t>018-3-6</w:t>
            </w:r>
          </w:p>
        </w:tc>
        <w:tc>
          <w:tcPr>
            <w:tcW w:w="3618" w:type="dxa"/>
          </w:tcPr>
          <w:p w:rsidR="00890DC7" w:rsidRDefault="008E0E9C" w:rsidP="008E0E9C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订</w:t>
            </w:r>
            <w:r>
              <w:rPr>
                <w:rFonts w:ascii="微软雅黑" w:eastAsia="微软雅黑" w:hAnsi="微软雅黑"/>
              </w:rPr>
              <w:t>内容</w:t>
            </w:r>
            <w:r>
              <w:rPr>
                <w:rFonts w:ascii="微软雅黑" w:eastAsia="微软雅黑" w:hAnsi="微软雅黑" w:hint="eastAsia"/>
              </w:rPr>
              <w:t>:</w:t>
            </w:r>
          </w:p>
          <w:p w:rsidR="008E0E9C" w:rsidRPr="00883329" w:rsidRDefault="008E0E9C" w:rsidP="008E0E9C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  <w:r>
              <w:rPr>
                <w:rFonts w:ascii="微软雅黑" w:eastAsia="微软雅黑" w:hAnsi="微软雅黑"/>
              </w:rPr>
              <w:t>和补充</w:t>
            </w:r>
            <w:r>
              <w:rPr>
                <w:rFonts w:ascii="微软雅黑" w:eastAsia="微软雅黑" w:hAnsi="微软雅黑" w:hint="eastAsia"/>
              </w:rPr>
              <w:t>7.</w:t>
            </w:r>
            <w:r>
              <w:rPr>
                <w:rFonts w:ascii="微软雅黑" w:eastAsia="微软雅黑" w:hAnsi="微软雅黑"/>
              </w:rPr>
              <w:t>3</w:t>
            </w:r>
            <w:r>
              <w:rPr>
                <w:rFonts w:ascii="微软雅黑" w:eastAsia="微软雅黑" w:hAnsi="微软雅黑" w:hint="eastAsia"/>
              </w:rPr>
              <w:t>行业</w:t>
            </w:r>
            <w:r>
              <w:rPr>
                <w:rFonts w:ascii="微软雅黑" w:eastAsia="微软雅黑" w:hAnsi="微软雅黑"/>
              </w:rPr>
              <w:t>资讯</w:t>
            </w:r>
            <w:r>
              <w:rPr>
                <w:rFonts w:ascii="微软雅黑" w:eastAsia="微软雅黑" w:hAnsi="微软雅黑" w:hint="eastAsia"/>
              </w:rPr>
              <w:lastRenderedPageBreak/>
              <w:t>-YZS010603的功能</w:t>
            </w:r>
            <w:r>
              <w:rPr>
                <w:rFonts w:ascii="微软雅黑" w:eastAsia="微软雅黑" w:hAnsi="微软雅黑"/>
              </w:rPr>
              <w:t>描述</w:t>
            </w:r>
          </w:p>
        </w:tc>
        <w:tc>
          <w:tcPr>
            <w:tcW w:w="2102" w:type="dxa"/>
          </w:tcPr>
          <w:p w:rsidR="00890DC7" w:rsidRDefault="008E0E9C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李轩</w:t>
            </w:r>
          </w:p>
          <w:p w:rsidR="008E0E9C" w:rsidRPr="008E0E9C" w:rsidRDefault="008E0E9C" w:rsidP="00890DC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155D58" w:rsidRPr="00883329" w:rsidTr="00B40DEF">
        <w:tc>
          <w:tcPr>
            <w:tcW w:w="1242" w:type="dxa"/>
          </w:tcPr>
          <w:p w:rsidR="00155D58" w:rsidRPr="00883329" w:rsidRDefault="00155D58" w:rsidP="00155D58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560" w:type="dxa"/>
          </w:tcPr>
          <w:p w:rsidR="00155D58" w:rsidRDefault="00155D58" w:rsidP="00155D5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-4-2</w:t>
            </w:r>
          </w:p>
        </w:tc>
        <w:tc>
          <w:tcPr>
            <w:tcW w:w="3618" w:type="dxa"/>
          </w:tcPr>
          <w:p w:rsidR="00155D58" w:rsidRDefault="00155D58" w:rsidP="00155D58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订</w:t>
            </w:r>
            <w:r>
              <w:rPr>
                <w:rFonts w:ascii="微软雅黑" w:eastAsia="微软雅黑" w:hAnsi="微软雅黑"/>
              </w:rPr>
              <w:t>内容：</w:t>
            </w:r>
          </w:p>
          <w:p w:rsidR="00155D58" w:rsidRDefault="00155D58" w:rsidP="00155D58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补充首页</w:t>
            </w:r>
            <w:r>
              <w:rPr>
                <w:rFonts w:ascii="微软雅黑" w:eastAsia="微软雅黑" w:hAnsi="微软雅黑"/>
              </w:rPr>
              <w:t>中</w:t>
            </w:r>
            <w:r>
              <w:rPr>
                <w:rFonts w:ascii="微软雅黑" w:eastAsia="微软雅黑" w:hAnsi="微软雅黑" w:hint="eastAsia"/>
              </w:rPr>
              <w:t>“供应</w:t>
            </w:r>
            <w:r>
              <w:rPr>
                <w:rFonts w:ascii="微软雅黑" w:eastAsia="微软雅黑" w:hAnsi="微软雅黑"/>
              </w:rPr>
              <w:t>合作</w:t>
            </w:r>
            <w:r>
              <w:rPr>
                <w:rFonts w:ascii="微软雅黑" w:eastAsia="微软雅黑" w:hAnsi="微软雅黑" w:hint="eastAsia"/>
              </w:rPr>
              <w:t>”的</w:t>
            </w:r>
            <w:r>
              <w:rPr>
                <w:rFonts w:ascii="微软雅黑" w:eastAsia="微软雅黑" w:hAnsi="微软雅黑"/>
              </w:rPr>
              <w:t>功能描述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155D58" w:rsidRPr="00155D58" w:rsidRDefault="00155D58" w:rsidP="00155D58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第二大</w:t>
            </w:r>
            <w:r>
              <w:rPr>
                <w:rFonts w:ascii="微软雅黑" w:eastAsia="微软雅黑" w:hAnsi="微软雅黑"/>
              </w:rPr>
              <w:t>章，第</w:t>
            </w:r>
            <w:r>
              <w:rPr>
                <w:rFonts w:ascii="微软雅黑" w:eastAsia="微软雅黑" w:hAnsi="微软雅黑" w:hint="eastAsia"/>
              </w:rPr>
              <w:t>2节</w:t>
            </w:r>
            <w:r>
              <w:rPr>
                <w:rFonts w:ascii="微软雅黑" w:eastAsia="微软雅黑" w:hAnsi="微软雅黑"/>
              </w:rPr>
              <w:t>（</w:t>
            </w:r>
            <w:r>
              <w:rPr>
                <w:rFonts w:ascii="微软雅黑" w:eastAsia="微软雅黑" w:hAnsi="微软雅黑" w:hint="eastAsia"/>
              </w:rPr>
              <w:t>首页</w:t>
            </w:r>
            <w:r>
              <w:rPr>
                <w:rFonts w:ascii="微软雅黑" w:eastAsia="微软雅黑" w:hAnsi="微软雅黑"/>
              </w:rPr>
              <w:t>-YZS0101）</w:t>
            </w:r>
            <w:r>
              <w:rPr>
                <w:rFonts w:ascii="微软雅黑" w:eastAsia="微软雅黑" w:hAnsi="微软雅黑" w:hint="eastAsia"/>
              </w:rPr>
              <w:t>中</w:t>
            </w:r>
            <w:r>
              <w:rPr>
                <w:rFonts w:ascii="微软雅黑" w:eastAsia="微软雅黑" w:hAnsi="微软雅黑"/>
              </w:rPr>
              <w:t>的第</w:t>
            </w:r>
            <w:r>
              <w:rPr>
                <w:rFonts w:ascii="微软雅黑" w:eastAsia="微软雅黑" w:hAnsi="微软雅黑" w:hint="eastAsia"/>
              </w:rPr>
              <w:t>8部分（红字）</w:t>
            </w:r>
            <w:r>
              <w:rPr>
                <w:rFonts w:ascii="微软雅黑" w:eastAsia="微软雅黑" w:hAnsi="微软雅黑"/>
              </w:rPr>
              <w:t>。</w:t>
            </w:r>
          </w:p>
        </w:tc>
        <w:tc>
          <w:tcPr>
            <w:tcW w:w="2102" w:type="dxa"/>
          </w:tcPr>
          <w:p w:rsidR="00155D58" w:rsidRDefault="00155D58" w:rsidP="00155D5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李轩</w:t>
            </w:r>
          </w:p>
          <w:p w:rsidR="00155D58" w:rsidRPr="008E0E9C" w:rsidRDefault="00155D58" w:rsidP="00155D5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1381120462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</w:tbl>
    <w:p w:rsidR="00E07E3D" w:rsidRPr="00883329" w:rsidRDefault="00E07E3D" w:rsidP="00E07E3D">
      <w:pPr>
        <w:rPr>
          <w:rFonts w:ascii="微软雅黑" w:eastAsia="微软雅黑" w:hAnsi="微软雅黑"/>
        </w:rPr>
      </w:pPr>
    </w:p>
    <w:sectPr w:rsidR="00E07E3D" w:rsidRPr="00883329" w:rsidSect="00431B83">
      <w:headerReference w:type="default" r:id="rId153"/>
      <w:footerReference w:type="default" r:id="rId1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33AE" w:rsidRDefault="001233AE" w:rsidP="003313B1">
      <w:r>
        <w:separator/>
      </w:r>
    </w:p>
  </w:endnote>
  <w:endnote w:type="continuationSeparator" w:id="0">
    <w:p w:rsidR="001233AE" w:rsidRDefault="001233AE" w:rsidP="00331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4738" w:rsidRPr="003D3FF1" w:rsidRDefault="00234738" w:rsidP="003D3FF1">
    <w:pPr>
      <w:pStyle w:val="a4"/>
      <w:pBdr>
        <w:top w:val="dashSmallGap" w:sz="4" w:space="11" w:color="13BFD1"/>
      </w:pBdr>
      <w:rPr>
        <w:color w:val="A6A6A6" w:themeColor="background1" w:themeShade="A6"/>
      </w:rPr>
    </w:pPr>
    <w:hyperlink r:id="rId1" w:history="1">
      <w:r w:rsidRPr="006B5494">
        <w:rPr>
          <w:rStyle w:val="a7"/>
          <w:color w:val="A6A6A6" w:themeColor="background1" w:themeShade="A6"/>
          <w:u w:val="none"/>
        </w:rPr>
        <w:t>www.ezaisheng.com</w:t>
      </w:r>
    </w:hyperlink>
    <w:r w:rsidRPr="00443DFB">
      <w:rPr>
        <w:rFonts w:hint="eastAsia"/>
        <w:color w:val="808080" w:themeColor="background1" w:themeShade="80"/>
      </w:rPr>
      <w:t>第</w:t>
    </w:r>
    <w:r w:rsidRPr="00443DFB">
      <w:rPr>
        <w:b/>
        <w:color w:val="808080" w:themeColor="background1" w:themeShade="80"/>
      </w:rPr>
      <w:fldChar w:fldCharType="begin"/>
    </w:r>
    <w:r w:rsidRPr="00443DFB">
      <w:rPr>
        <w:b/>
        <w:color w:val="808080" w:themeColor="background1" w:themeShade="80"/>
      </w:rPr>
      <w:instrText>PAGE  \* Arabic  \* MERGEFORMAT</w:instrText>
    </w:r>
    <w:r w:rsidRPr="00443DFB">
      <w:rPr>
        <w:b/>
        <w:color w:val="808080" w:themeColor="background1" w:themeShade="80"/>
      </w:rPr>
      <w:fldChar w:fldCharType="separate"/>
    </w:r>
    <w:r w:rsidR="009E48BB" w:rsidRPr="009E48BB">
      <w:rPr>
        <w:b/>
        <w:noProof/>
        <w:color w:val="808080" w:themeColor="background1" w:themeShade="80"/>
        <w:lang w:val="zh-CN"/>
      </w:rPr>
      <w:t>27</w:t>
    </w:r>
    <w:r w:rsidRPr="00443DFB">
      <w:rPr>
        <w:b/>
        <w:color w:val="808080" w:themeColor="background1" w:themeShade="80"/>
      </w:rPr>
      <w:fldChar w:fldCharType="end"/>
    </w:r>
    <w:r w:rsidRPr="00443DFB">
      <w:rPr>
        <w:rFonts w:hint="eastAsia"/>
        <w:color w:val="808080" w:themeColor="background1" w:themeShade="80"/>
        <w:lang w:val="zh-CN"/>
      </w:rPr>
      <w:t xml:space="preserve">页 </w:t>
    </w:r>
    <w:r w:rsidRPr="00443DFB">
      <w:rPr>
        <w:color w:val="808080" w:themeColor="background1" w:themeShade="80"/>
        <w:lang w:val="zh-CN"/>
      </w:rPr>
      <w:t>/</w:t>
    </w:r>
    <w:r w:rsidRPr="00443DFB">
      <w:rPr>
        <w:rFonts w:hint="eastAsia"/>
        <w:color w:val="808080" w:themeColor="background1" w:themeShade="80"/>
        <w:lang w:val="zh-CN"/>
      </w:rPr>
      <w:t xml:space="preserve"> 共</w:t>
    </w:r>
    <w:fldSimple w:instr="NUMPAGES  \* Arabic  \* MERGEFORMAT">
      <w:r w:rsidR="009E48BB" w:rsidRPr="009E48BB">
        <w:rPr>
          <w:b/>
          <w:noProof/>
          <w:color w:val="808080" w:themeColor="background1" w:themeShade="80"/>
          <w:lang w:val="zh-CN"/>
        </w:rPr>
        <w:t>81</w:t>
      </w:r>
    </w:fldSimple>
    <w:r w:rsidRPr="00443DFB">
      <w:rPr>
        <w:rFonts w:hint="eastAsia"/>
        <w:color w:val="808080" w:themeColor="background1" w:themeShade="80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33AE" w:rsidRDefault="001233AE" w:rsidP="003313B1">
      <w:r>
        <w:separator/>
      </w:r>
    </w:p>
  </w:footnote>
  <w:footnote w:type="continuationSeparator" w:id="0">
    <w:p w:rsidR="001233AE" w:rsidRDefault="001233AE" w:rsidP="003313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4738" w:rsidRPr="002C220A" w:rsidRDefault="00234738" w:rsidP="003D3FF1">
    <w:pPr>
      <w:pBdr>
        <w:bottom w:val="single" w:sz="12" w:space="1" w:color="13BFD1"/>
      </w:pBdr>
      <w:jc w:val="left"/>
      <w:rPr>
        <w:color w:val="A6A6A6" w:themeColor="background1" w:themeShade="A6"/>
      </w:rPr>
    </w:pPr>
    <w:r>
      <w:rPr>
        <w:noProof/>
      </w:rPr>
      <w:drawing>
        <wp:inline distT="0" distB="0" distL="0" distR="0">
          <wp:extent cx="1403350" cy="475064"/>
          <wp:effectExtent l="0" t="0" r="6350" b="127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98977" cy="5074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A6A6A6" w:themeColor="background1" w:themeShade="A6"/>
      </w:rPr>
      <w:t xml:space="preserve">                                                 产品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E2284"/>
    <w:multiLevelType w:val="hybridMultilevel"/>
    <w:tmpl w:val="54D8697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6E383D"/>
    <w:multiLevelType w:val="hybridMultilevel"/>
    <w:tmpl w:val="4BFA0F0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723FB6"/>
    <w:multiLevelType w:val="hybridMultilevel"/>
    <w:tmpl w:val="7A78AF3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A7245E"/>
    <w:multiLevelType w:val="hybridMultilevel"/>
    <w:tmpl w:val="E26E54D2"/>
    <w:lvl w:ilvl="0" w:tplc="EAD6D1FA">
      <w:start w:val="1"/>
      <w:numFmt w:val="decimal"/>
      <w:lvlText w:val="2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E86698"/>
    <w:multiLevelType w:val="hybridMultilevel"/>
    <w:tmpl w:val="3922437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01096A95"/>
    <w:multiLevelType w:val="hybridMultilevel"/>
    <w:tmpl w:val="EFE261B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1294052"/>
    <w:multiLevelType w:val="hybridMultilevel"/>
    <w:tmpl w:val="93BC39C0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9151EB"/>
    <w:multiLevelType w:val="hybridMultilevel"/>
    <w:tmpl w:val="58D8D79E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F94D81"/>
    <w:multiLevelType w:val="hybridMultilevel"/>
    <w:tmpl w:val="A44A28C6"/>
    <w:lvl w:ilvl="0" w:tplc="A6F82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221508B"/>
    <w:multiLevelType w:val="hybridMultilevel"/>
    <w:tmpl w:val="2A987C4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AB1B16"/>
    <w:multiLevelType w:val="hybridMultilevel"/>
    <w:tmpl w:val="05608458"/>
    <w:lvl w:ilvl="0" w:tplc="57DE4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36279A8"/>
    <w:multiLevelType w:val="hybridMultilevel"/>
    <w:tmpl w:val="EC40D0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03987E7F"/>
    <w:multiLevelType w:val="hybridMultilevel"/>
    <w:tmpl w:val="D304E09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4432CD0"/>
    <w:multiLevelType w:val="hybridMultilevel"/>
    <w:tmpl w:val="092C2F3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4BC4BBC"/>
    <w:multiLevelType w:val="hybridMultilevel"/>
    <w:tmpl w:val="BB9AA12A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4DD44D5"/>
    <w:multiLevelType w:val="hybridMultilevel"/>
    <w:tmpl w:val="C0AC1A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57212F3"/>
    <w:multiLevelType w:val="hybridMultilevel"/>
    <w:tmpl w:val="6A12B64C"/>
    <w:lvl w:ilvl="0" w:tplc="9C32C160">
      <w:start w:val="1"/>
      <w:numFmt w:val="decimal"/>
      <w:lvlText w:val="3.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5C92E2B"/>
    <w:multiLevelType w:val="hybridMultilevel"/>
    <w:tmpl w:val="BED6ADD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 w15:restartNumberingAfterBreak="0">
    <w:nsid w:val="06953458"/>
    <w:multiLevelType w:val="hybridMultilevel"/>
    <w:tmpl w:val="8656F1D8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6B20B64"/>
    <w:multiLevelType w:val="hybridMultilevel"/>
    <w:tmpl w:val="3800E16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 w15:restartNumberingAfterBreak="0">
    <w:nsid w:val="076D12E3"/>
    <w:multiLevelType w:val="hybridMultilevel"/>
    <w:tmpl w:val="A538E6F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07A20170"/>
    <w:multiLevelType w:val="hybridMultilevel"/>
    <w:tmpl w:val="63AE6690"/>
    <w:lvl w:ilvl="0" w:tplc="81D66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8054C7A"/>
    <w:multiLevelType w:val="hybridMultilevel"/>
    <w:tmpl w:val="389034B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08572355"/>
    <w:multiLevelType w:val="hybridMultilevel"/>
    <w:tmpl w:val="85CC5A5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8B823BD"/>
    <w:multiLevelType w:val="hybridMultilevel"/>
    <w:tmpl w:val="A22AB07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 w15:restartNumberingAfterBreak="0">
    <w:nsid w:val="08D457BB"/>
    <w:multiLevelType w:val="hybridMultilevel"/>
    <w:tmpl w:val="67688B22"/>
    <w:lvl w:ilvl="0" w:tplc="44AE4F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08DC2363"/>
    <w:multiLevelType w:val="hybridMultilevel"/>
    <w:tmpl w:val="806C551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09342EAD"/>
    <w:multiLevelType w:val="hybridMultilevel"/>
    <w:tmpl w:val="70B41330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0A1A466A"/>
    <w:multiLevelType w:val="hybridMultilevel"/>
    <w:tmpl w:val="29B8E5C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 w15:restartNumberingAfterBreak="0">
    <w:nsid w:val="0A4F2FA3"/>
    <w:multiLevelType w:val="hybridMultilevel"/>
    <w:tmpl w:val="683E6E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0" w15:restartNumberingAfterBreak="0">
    <w:nsid w:val="0ABC7EA2"/>
    <w:multiLevelType w:val="hybridMultilevel"/>
    <w:tmpl w:val="F2A0A52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0B904697"/>
    <w:multiLevelType w:val="hybridMultilevel"/>
    <w:tmpl w:val="2ECCAEC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0BAD1EB9"/>
    <w:multiLevelType w:val="hybridMultilevel"/>
    <w:tmpl w:val="5EC05D10"/>
    <w:lvl w:ilvl="0" w:tplc="C6289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0BAD230F"/>
    <w:multiLevelType w:val="hybridMultilevel"/>
    <w:tmpl w:val="778A599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 w15:restartNumberingAfterBreak="0">
    <w:nsid w:val="0BFE5040"/>
    <w:multiLevelType w:val="hybridMultilevel"/>
    <w:tmpl w:val="B1188F86"/>
    <w:lvl w:ilvl="0" w:tplc="417CB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0D134298"/>
    <w:multiLevelType w:val="hybridMultilevel"/>
    <w:tmpl w:val="E856AFD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 w15:restartNumberingAfterBreak="0">
    <w:nsid w:val="0D6B759D"/>
    <w:multiLevelType w:val="hybridMultilevel"/>
    <w:tmpl w:val="D838969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0EE511D8"/>
    <w:multiLevelType w:val="hybridMultilevel"/>
    <w:tmpl w:val="77BE2F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8" w15:restartNumberingAfterBreak="0">
    <w:nsid w:val="0FB95A4B"/>
    <w:multiLevelType w:val="hybridMultilevel"/>
    <w:tmpl w:val="71F2EEB2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00B31F0"/>
    <w:multiLevelType w:val="hybridMultilevel"/>
    <w:tmpl w:val="1C44DF50"/>
    <w:lvl w:ilvl="0" w:tplc="3FE83C8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103A3063"/>
    <w:multiLevelType w:val="hybridMultilevel"/>
    <w:tmpl w:val="827E9F4C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10B6501C"/>
    <w:multiLevelType w:val="hybridMultilevel"/>
    <w:tmpl w:val="2CECC92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11BD2546"/>
    <w:multiLevelType w:val="hybridMultilevel"/>
    <w:tmpl w:val="4F0299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 w15:restartNumberingAfterBreak="0">
    <w:nsid w:val="11F8174A"/>
    <w:multiLevelType w:val="hybridMultilevel"/>
    <w:tmpl w:val="86364D18"/>
    <w:lvl w:ilvl="0" w:tplc="F9968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12602494"/>
    <w:multiLevelType w:val="hybridMultilevel"/>
    <w:tmpl w:val="0A5849D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13DA4C63"/>
    <w:multiLevelType w:val="hybridMultilevel"/>
    <w:tmpl w:val="85220E3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6" w15:restartNumberingAfterBreak="0">
    <w:nsid w:val="14D971C4"/>
    <w:multiLevelType w:val="hybridMultilevel"/>
    <w:tmpl w:val="540E2BBE"/>
    <w:lvl w:ilvl="0" w:tplc="3BDE00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15092BD9"/>
    <w:multiLevelType w:val="hybridMultilevel"/>
    <w:tmpl w:val="9F6A458E"/>
    <w:lvl w:ilvl="0" w:tplc="5B789E54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15EC44DF"/>
    <w:multiLevelType w:val="hybridMultilevel"/>
    <w:tmpl w:val="6FEE9DD8"/>
    <w:lvl w:ilvl="0" w:tplc="140A0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16597A51"/>
    <w:multiLevelType w:val="hybridMultilevel"/>
    <w:tmpl w:val="781641CE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16AB5948"/>
    <w:multiLevelType w:val="hybridMultilevel"/>
    <w:tmpl w:val="81E23AF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17D21012"/>
    <w:multiLevelType w:val="hybridMultilevel"/>
    <w:tmpl w:val="D714BEAA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18B92D6B"/>
    <w:multiLevelType w:val="hybridMultilevel"/>
    <w:tmpl w:val="0884120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18DB4408"/>
    <w:multiLevelType w:val="hybridMultilevel"/>
    <w:tmpl w:val="93E0A7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4" w15:restartNumberingAfterBreak="0">
    <w:nsid w:val="18F403AA"/>
    <w:multiLevelType w:val="hybridMultilevel"/>
    <w:tmpl w:val="3682751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19BE5514"/>
    <w:multiLevelType w:val="multilevel"/>
    <w:tmpl w:val="1F0204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1A241591"/>
    <w:multiLevelType w:val="hybridMultilevel"/>
    <w:tmpl w:val="E1B43FB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1A8179E0"/>
    <w:multiLevelType w:val="hybridMultilevel"/>
    <w:tmpl w:val="AE5EF7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8" w15:restartNumberingAfterBreak="0">
    <w:nsid w:val="1AA61764"/>
    <w:multiLevelType w:val="hybridMultilevel"/>
    <w:tmpl w:val="2320080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1B565605"/>
    <w:multiLevelType w:val="hybridMultilevel"/>
    <w:tmpl w:val="271CCF3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1C0D47B8"/>
    <w:multiLevelType w:val="hybridMultilevel"/>
    <w:tmpl w:val="E6AAA5C2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1C0E0EBF"/>
    <w:multiLevelType w:val="hybridMultilevel"/>
    <w:tmpl w:val="28EE78C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1DFA4073"/>
    <w:multiLevelType w:val="hybridMultilevel"/>
    <w:tmpl w:val="7CF40C9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3" w15:restartNumberingAfterBreak="0">
    <w:nsid w:val="1F1B1041"/>
    <w:multiLevelType w:val="hybridMultilevel"/>
    <w:tmpl w:val="6A0AA1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4" w15:restartNumberingAfterBreak="0">
    <w:nsid w:val="1F390094"/>
    <w:multiLevelType w:val="hybridMultilevel"/>
    <w:tmpl w:val="B71E9BB4"/>
    <w:lvl w:ilvl="0" w:tplc="2C6ED6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1F3C6976"/>
    <w:multiLevelType w:val="hybridMultilevel"/>
    <w:tmpl w:val="23E8E68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6" w15:restartNumberingAfterBreak="0">
    <w:nsid w:val="1FE8472B"/>
    <w:multiLevelType w:val="hybridMultilevel"/>
    <w:tmpl w:val="026437E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7" w15:restartNumberingAfterBreak="0">
    <w:nsid w:val="2032674D"/>
    <w:multiLevelType w:val="hybridMultilevel"/>
    <w:tmpl w:val="6DF6EB2A"/>
    <w:lvl w:ilvl="0" w:tplc="8F18161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2060473D"/>
    <w:multiLevelType w:val="hybridMultilevel"/>
    <w:tmpl w:val="C540CF64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20C43FCA"/>
    <w:multiLevelType w:val="hybridMultilevel"/>
    <w:tmpl w:val="25FA3374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216678D4"/>
    <w:multiLevelType w:val="hybridMultilevel"/>
    <w:tmpl w:val="5E625B5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1" w15:restartNumberingAfterBreak="0">
    <w:nsid w:val="222775B9"/>
    <w:multiLevelType w:val="hybridMultilevel"/>
    <w:tmpl w:val="603C3AF4"/>
    <w:lvl w:ilvl="0" w:tplc="A1B06A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223162FE"/>
    <w:multiLevelType w:val="hybridMultilevel"/>
    <w:tmpl w:val="170EF3D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225E15C3"/>
    <w:multiLevelType w:val="hybridMultilevel"/>
    <w:tmpl w:val="80C8067E"/>
    <w:lvl w:ilvl="0" w:tplc="91FE54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2271737A"/>
    <w:multiLevelType w:val="hybridMultilevel"/>
    <w:tmpl w:val="F8A8F7F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22BB2765"/>
    <w:multiLevelType w:val="hybridMultilevel"/>
    <w:tmpl w:val="EF10DCD4"/>
    <w:lvl w:ilvl="0" w:tplc="7084F9F6">
      <w:start w:val="1"/>
      <w:numFmt w:val="japaneseCounting"/>
      <w:lvlText w:val="%1、"/>
      <w:lvlJc w:val="left"/>
      <w:pPr>
        <w:ind w:left="880" w:hanging="880"/>
      </w:pPr>
      <w:rPr>
        <w:rFonts w:hint="default"/>
      </w:rPr>
    </w:lvl>
    <w:lvl w:ilvl="1" w:tplc="7104422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22D6192A"/>
    <w:multiLevelType w:val="hybridMultilevel"/>
    <w:tmpl w:val="5D982DC6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22EB4FD6"/>
    <w:multiLevelType w:val="hybridMultilevel"/>
    <w:tmpl w:val="5A56FD2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22ED1015"/>
    <w:multiLevelType w:val="hybridMultilevel"/>
    <w:tmpl w:val="52724A74"/>
    <w:lvl w:ilvl="0" w:tplc="77580A9C">
      <w:start w:val="1"/>
      <w:numFmt w:val="decimal"/>
      <w:lvlText w:val="4.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23D567BA"/>
    <w:multiLevelType w:val="hybridMultilevel"/>
    <w:tmpl w:val="2AC6594C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23D85160"/>
    <w:multiLevelType w:val="hybridMultilevel"/>
    <w:tmpl w:val="398E8AC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1" w15:restartNumberingAfterBreak="0">
    <w:nsid w:val="24307527"/>
    <w:multiLevelType w:val="hybridMultilevel"/>
    <w:tmpl w:val="BAA82D2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2" w15:restartNumberingAfterBreak="0">
    <w:nsid w:val="247A1735"/>
    <w:multiLevelType w:val="hybridMultilevel"/>
    <w:tmpl w:val="19D084CC"/>
    <w:lvl w:ilvl="0" w:tplc="EF9AA26A">
      <w:start w:val="1"/>
      <w:numFmt w:val="decimal"/>
      <w:lvlText w:val="6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248007E0"/>
    <w:multiLevelType w:val="hybridMultilevel"/>
    <w:tmpl w:val="83F4B5EA"/>
    <w:lvl w:ilvl="0" w:tplc="930E1D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24BE3F50"/>
    <w:multiLevelType w:val="hybridMultilevel"/>
    <w:tmpl w:val="2294F12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5" w15:restartNumberingAfterBreak="0">
    <w:nsid w:val="253F1D42"/>
    <w:multiLevelType w:val="hybridMultilevel"/>
    <w:tmpl w:val="3E4C547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6" w15:restartNumberingAfterBreak="0">
    <w:nsid w:val="25F02508"/>
    <w:multiLevelType w:val="hybridMultilevel"/>
    <w:tmpl w:val="A0568B6A"/>
    <w:lvl w:ilvl="0" w:tplc="1770A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2639239C"/>
    <w:multiLevelType w:val="hybridMultilevel"/>
    <w:tmpl w:val="905469A2"/>
    <w:lvl w:ilvl="0" w:tplc="E5D22D2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27A51EB8"/>
    <w:multiLevelType w:val="hybridMultilevel"/>
    <w:tmpl w:val="BD70F7DA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27EB23CF"/>
    <w:multiLevelType w:val="hybridMultilevel"/>
    <w:tmpl w:val="978EA440"/>
    <w:lvl w:ilvl="0" w:tplc="B91E60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2979475C"/>
    <w:multiLevelType w:val="hybridMultilevel"/>
    <w:tmpl w:val="6D4ED414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2ABB72A3"/>
    <w:multiLevelType w:val="hybridMultilevel"/>
    <w:tmpl w:val="17F2FB7C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2B081996"/>
    <w:multiLevelType w:val="hybridMultilevel"/>
    <w:tmpl w:val="93746F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3" w15:restartNumberingAfterBreak="0">
    <w:nsid w:val="2B226F16"/>
    <w:multiLevelType w:val="hybridMultilevel"/>
    <w:tmpl w:val="45BA5990"/>
    <w:lvl w:ilvl="0" w:tplc="7B026548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94" w15:restartNumberingAfterBreak="0">
    <w:nsid w:val="2B830434"/>
    <w:multiLevelType w:val="hybridMultilevel"/>
    <w:tmpl w:val="F0F226F8"/>
    <w:lvl w:ilvl="0" w:tplc="353C8ADA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2BC60A19"/>
    <w:multiLevelType w:val="hybridMultilevel"/>
    <w:tmpl w:val="769A94C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2C4C26E1"/>
    <w:multiLevelType w:val="hybridMultilevel"/>
    <w:tmpl w:val="823EF56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7" w15:restartNumberingAfterBreak="0">
    <w:nsid w:val="2CE50C85"/>
    <w:multiLevelType w:val="hybridMultilevel"/>
    <w:tmpl w:val="189CA28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2D9452CF"/>
    <w:multiLevelType w:val="hybridMultilevel"/>
    <w:tmpl w:val="08E6D17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9" w15:restartNumberingAfterBreak="0">
    <w:nsid w:val="2DC22D6A"/>
    <w:multiLevelType w:val="hybridMultilevel"/>
    <w:tmpl w:val="8758B774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2DED19A7"/>
    <w:multiLevelType w:val="hybridMultilevel"/>
    <w:tmpl w:val="931E7A3C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2E0C4573"/>
    <w:multiLevelType w:val="hybridMultilevel"/>
    <w:tmpl w:val="71FC369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2" w15:restartNumberingAfterBreak="0">
    <w:nsid w:val="2E6C25D7"/>
    <w:multiLevelType w:val="hybridMultilevel"/>
    <w:tmpl w:val="93D0F984"/>
    <w:lvl w:ilvl="0" w:tplc="B14E9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2EA95482"/>
    <w:multiLevelType w:val="multilevel"/>
    <w:tmpl w:val="F370D3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60" w:hanging="960"/>
      </w:pPr>
      <w:rPr>
        <w:rFonts w:asciiTheme="minorHAnsi" w:eastAsiaTheme="minorEastAsia" w:hAnsiTheme="minorHAnsi" w:hint="default"/>
      </w:rPr>
    </w:lvl>
    <w:lvl w:ilvl="2">
      <w:start w:val="5"/>
      <w:numFmt w:val="decimal"/>
      <w:isLgl/>
      <w:lvlText w:val="%1.%2.%3"/>
      <w:lvlJc w:val="left"/>
      <w:pPr>
        <w:ind w:left="960" w:hanging="960"/>
      </w:pPr>
      <w:rPr>
        <w:rFonts w:asciiTheme="minorHAnsi" w:eastAsiaTheme="minorEastAsia" w:hAnsiTheme="minorHAnsi" w:hint="default"/>
      </w:rPr>
    </w:lvl>
    <w:lvl w:ilvl="3">
      <w:start w:val="1"/>
      <w:numFmt w:val="decimal"/>
      <w:lvlText w:val="3.2.5.%4"/>
      <w:lvlJc w:val="left"/>
      <w:pPr>
        <w:ind w:left="960" w:hanging="96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Theme="minorHAnsi" w:eastAsiaTheme="minorEastAsia" w:hAnsiTheme="minorHAns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Theme="minorHAnsi" w:eastAsiaTheme="minorEastAsia" w:hAnsiTheme="minorHAnsi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Theme="minorHAnsi" w:eastAsiaTheme="minorEastAsia" w:hAnsiTheme="minorHAns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Theme="minorHAnsi" w:eastAsiaTheme="minorEastAsia" w:hAnsiTheme="minorHAnsi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Theme="minorHAnsi" w:eastAsiaTheme="minorEastAsia" w:hAnsiTheme="minorHAnsi" w:hint="default"/>
      </w:rPr>
    </w:lvl>
  </w:abstractNum>
  <w:abstractNum w:abstractNumId="104" w15:restartNumberingAfterBreak="0">
    <w:nsid w:val="2EAD5B05"/>
    <w:multiLevelType w:val="hybridMultilevel"/>
    <w:tmpl w:val="5216A970"/>
    <w:lvl w:ilvl="0" w:tplc="5B789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2EDE3C5F"/>
    <w:multiLevelType w:val="hybridMultilevel"/>
    <w:tmpl w:val="388239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6" w15:restartNumberingAfterBreak="0">
    <w:nsid w:val="2F242B17"/>
    <w:multiLevelType w:val="hybridMultilevel"/>
    <w:tmpl w:val="85D0F38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7" w15:restartNumberingAfterBreak="0">
    <w:nsid w:val="2F32563B"/>
    <w:multiLevelType w:val="hybridMultilevel"/>
    <w:tmpl w:val="435EF1F6"/>
    <w:lvl w:ilvl="0" w:tplc="D602C0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2F992C3C"/>
    <w:multiLevelType w:val="hybridMultilevel"/>
    <w:tmpl w:val="887C6CB6"/>
    <w:lvl w:ilvl="0" w:tplc="6B843B74">
      <w:start w:val="1"/>
      <w:numFmt w:val="decimal"/>
      <w:lvlText w:val="3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30590DA8"/>
    <w:multiLevelType w:val="hybridMultilevel"/>
    <w:tmpl w:val="0E94827C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31106372"/>
    <w:multiLevelType w:val="hybridMultilevel"/>
    <w:tmpl w:val="6CE05104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320B169A"/>
    <w:multiLevelType w:val="multilevel"/>
    <w:tmpl w:val="D17071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8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70" w:hanging="87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2" w15:restartNumberingAfterBreak="0">
    <w:nsid w:val="32C6183A"/>
    <w:multiLevelType w:val="hybridMultilevel"/>
    <w:tmpl w:val="BA168FF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32F7751E"/>
    <w:multiLevelType w:val="hybridMultilevel"/>
    <w:tmpl w:val="C358B2FA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33E342D5"/>
    <w:multiLevelType w:val="hybridMultilevel"/>
    <w:tmpl w:val="45B462F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5" w15:restartNumberingAfterBreak="0">
    <w:nsid w:val="34031A89"/>
    <w:multiLevelType w:val="hybridMultilevel"/>
    <w:tmpl w:val="25269052"/>
    <w:lvl w:ilvl="0" w:tplc="183AB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3472372B"/>
    <w:multiLevelType w:val="hybridMultilevel"/>
    <w:tmpl w:val="3A8A41F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34FC6510"/>
    <w:multiLevelType w:val="hybridMultilevel"/>
    <w:tmpl w:val="07A82938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35FE1097"/>
    <w:multiLevelType w:val="hybridMultilevel"/>
    <w:tmpl w:val="49825184"/>
    <w:lvl w:ilvl="0" w:tplc="5E80D6C8">
      <w:start w:val="1"/>
      <w:numFmt w:val="decimal"/>
      <w:lvlText w:val="8.1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368F4305"/>
    <w:multiLevelType w:val="hybridMultilevel"/>
    <w:tmpl w:val="C674EC1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0" w15:restartNumberingAfterBreak="0">
    <w:nsid w:val="37265A6F"/>
    <w:multiLevelType w:val="hybridMultilevel"/>
    <w:tmpl w:val="75A6F13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374E7C0B"/>
    <w:multiLevelType w:val="hybridMultilevel"/>
    <w:tmpl w:val="E61666E8"/>
    <w:lvl w:ilvl="0" w:tplc="F10E65F6">
      <w:start w:val="1"/>
      <w:numFmt w:val="decimal"/>
      <w:lvlText w:val="3.2.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37DA52CE"/>
    <w:multiLevelType w:val="hybridMultilevel"/>
    <w:tmpl w:val="B9046F10"/>
    <w:lvl w:ilvl="0" w:tplc="CCB4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37EF0B2F"/>
    <w:multiLevelType w:val="hybridMultilevel"/>
    <w:tmpl w:val="16C4E18E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38984D25"/>
    <w:multiLevelType w:val="hybridMultilevel"/>
    <w:tmpl w:val="9FEC87C0"/>
    <w:lvl w:ilvl="0" w:tplc="F5DE047C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390E7D4A"/>
    <w:multiLevelType w:val="hybridMultilevel"/>
    <w:tmpl w:val="E0CEDDC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394F3F7C"/>
    <w:multiLevelType w:val="hybridMultilevel"/>
    <w:tmpl w:val="5AA83FB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7" w15:restartNumberingAfterBreak="0">
    <w:nsid w:val="3ACA045F"/>
    <w:multiLevelType w:val="hybridMultilevel"/>
    <w:tmpl w:val="34CAB06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3B5147BB"/>
    <w:multiLevelType w:val="hybridMultilevel"/>
    <w:tmpl w:val="D6C02D10"/>
    <w:lvl w:ilvl="0" w:tplc="A8A8E1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3C12359C"/>
    <w:multiLevelType w:val="multilevel"/>
    <w:tmpl w:val="2D56B0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0" w15:restartNumberingAfterBreak="0">
    <w:nsid w:val="3CB24BAE"/>
    <w:multiLevelType w:val="hybridMultilevel"/>
    <w:tmpl w:val="5CB6478C"/>
    <w:lvl w:ilvl="0" w:tplc="9FBA2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3E0166E7"/>
    <w:multiLevelType w:val="multilevel"/>
    <w:tmpl w:val="61E281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600" w:hanging="60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2" w15:restartNumberingAfterBreak="0">
    <w:nsid w:val="3EB1465C"/>
    <w:multiLevelType w:val="hybridMultilevel"/>
    <w:tmpl w:val="196EDD6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3" w15:restartNumberingAfterBreak="0">
    <w:nsid w:val="3FB53E96"/>
    <w:multiLevelType w:val="hybridMultilevel"/>
    <w:tmpl w:val="97121BE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4" w15:restartNumberingAfterBreak="0">
    <w:nsid w:val="401E7987"/>
    <w:multiLevelType w:val="hybridMultilevel"/>
    <w:tmpl w:val="A55EB78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407E6D98"/>
    <w:multiLevelType w:val="hybridMultilevel"/>
    <w:tmpl w:val="CF2444A8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412563EC"/>
    <w:multiLevelType w:val="hybridMultilevel"/>
    <w:tmpl w:val="43547C4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416170F5"/>
    <w:multiLevelType w:val="hybridMultilevel"/>
    <w:tmpl w:val="0A4424B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41B20D8B"/>
    <w:multiLevelType w:val="hybridMultilevel"/>
    <w:tmpl w:val="A346439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9" w15:restartNumberingAfterBreak="0">
    <w:nsid w:val="41E36909"/>
    <w:multiLevelType w:val="hybridMultilevel"/>
    <w:tmpl w:val="DA72C89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433E52FD"/>
    <w:multiLevelType w:val="hybridMultilevel"/>
    <w:tmpl w:val="4B6274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1" w15:restartNumberingAfterBreak="0">
    <w:nsid w:val="434B4452"/>
    <w:multiLevelType w:val="hybridMultilevel"/>
    <w:tmpl w:val="D54AFEDE"/>
    <w:lvl w:ilvl="0" w:tplc="80AEF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43F3005D"/>
    <w:multiLevelType w:val="hybridMultilevel"/>
    <w:tmpl w:val="1084EA84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45657119"/>
    <w:multiLevelType w:val="hybridMultilevel"/>
    <w:tmpl w:val="256878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4" w15:restartNumberingAfterBreak="0">
    <w:nsid w:val="46060717"/>
    <w:multiLevelType w:val="hybridMultilevel"/>
    <w:tmpl w:val="4FD6371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5" w15:restartNumberingAfterBreak="0">
    <w:nsid w:val="474E48CC"/>
    <w:multiLevelType w:val="hybridMultilevel"/>
    <w:tmpl w:val="023E475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6" w15:restartNumberingAfterBreak="0">
    <w:nsid w:val="47985198"/>
    <w:multiLevelType w:val="hybridMultilevel"/>
    <w:tmpl w:val="83B06100"/>
    <w:lvl w:ilvl="0" w:tplc="8570A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488A23C3"/>
    <w:multiLevelType w:val="hybridMultilevel"/>
    <w:tmpl w:val="45D44F60"/>
    <w:lvl w:ilvl="0" w:tplc="F0684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48ED5FE6"/>
    <w:multiLevelType w:val="hybridMultilevel"/>
    <w:tmpl w:val="DDA0E17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9" w15:restartNumberingAfterBreak="0">
    <w:nsid w:val="499D3D81"/>
    <w:multiLevelType w:val="hybridMultilevel"/>
    <w:tmpl w:val="25CA3E6A"/>
    <w:lvl w:ilvl="0" w:tplc="5844B5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49E34095"/>
    <w:multiLevelType w:val="hybridMultilevel"/>
    <w:tmpl w:val="E06295B4"/>
    <w:lvl w:ilvl="0" w:tplc="7716EB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4B414737"/>
    <w:multiLevelType w:val="hybridMultilevel"/>
    <w:tmpl w:val="B2B2D3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2" w15:restartNumberingAfterBreak="0">
    <w:nsid w:val="4B414C3A"/>
    <w:multiLevelType w:val="hybridMultilevel"/>
    <w:tmpl w:val="0CF8F60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3" w15:restartNumberingAfterBreak="0">
    <w:nsid w:val="4B523D7F"/>
    <w:multiLevelType w:val="hybridMultilevel"/>
    <w:tmpl w:val="0DD869EA"/>
    <w:lvl w:ilvl="0" w:tplc="B0F67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4BE721FB"/>
    <w:multiLevelType w:val="multilevel"/>
    <w:tmpl w:val="5B4005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0" w:hanging="370"/>
      </w:pPr>
      <w:rPr>
        <w:rFonts w:hint="default"/>
      </w:rPr>
    </w:lvl>
    <w:lvl w:ilvl="2">
      <w:start w:val="1"/>
      <w:numFmt w:val="decimal"/>
      <w:lvlText w:val="8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3.2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5" w15:restartNumberingAfterBreak="0">
    <w:nsid w:val="4C0E6E86"/>
    <w:multiLevelType w:val="hybridMultilevel"/>
    <w:tmpl w:val="04E87E0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6" w15:restartNumberingAfterBreak="0">
    <w:nsid w:val="4C435AC6"/>
    <w:multiLevelType w:val="hybridMultilevel"/>
    <w:tmpl w:val="7A2C4DF6"/>
    <w:lvl w:ilvl="0" w:tplc="67B4D2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 w15:restartNumberingAfterBreak="0">
    <w:nsid w:val="4CE82E09"/>
    <w:multiLevelType w:val="hybridMultilevel"/>
    <w:tmpl w:val="472CF04C"/>
    <w:lvl w:ilvl="0" w:tplc="2E26B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 w15:restartNumberingAfterBreak="0">
    <w:nsid w:val="4CF236B1"/>
    <w:multiLevelType w:val="hybridMultilevel"/>
    <w:tmpl w:val="C1BCE9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9" w15:restartNumberingAfterBreak="0">
    <w:nsid w:val="4F1D4621"/>
    <w:multiLevelType w:val="hybridMultilevel"/>
    <w:tmpl w:val="ACACD75C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0" w15:restartNumberingAfterBreak="0">
    <w:nsid w:val="4F8F68BF"/>
    <w:multiLevelType w:val="multilevel"/>
    <w:tmpl w:val="DDD6FA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61" w15:restartNumberingAfterBreak="0">
    <w:nsid w:val="5028555E"/>
    <w:multiLevelType w:val="hybridMultilevel"/>
    <w:tmpl w:val="AFE45310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" w15:restartNumberingAfterBreak="0">
    <w:nsid w:val="52055BA3"/>
    <w:multiLevelType w:val="hybridMultilevel"/>
    <w:tmpl w:val="756AE84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 w15:restartNumberingAfterBreak="0">
    <w:nsid w:val="54883A19"/>
    <w:multiLevelType w:val="hybridMultilevel"/>
    <w:tmpl w:val="0F1AA8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4" w15:restartNumberingAfterBreak="0">
    <w:nsid w:val="54AC0135"/>
    <w:multiLevelType w:val="hybridMultilevel"/>
    <w:tmpl w:val="74B26AE0"/>
    <w:lvl w:ilvl="0" w:tplc="F8348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5" w15:restartNumberingAfterBreak="0">
    <w:nsid w:val="55A56CBE"/>
    <w:multiLevelType w:val="hybridMultilevel"/>
    <w:tmpl w:val="8ACE9A82"/>
    <w:lvl w:ilvl="0" w:tplc="3E90A7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" w15:restartNumberingAfterBreak="0">
    <w:nsid w:val="55F13D65"/>
    <w:multiLevelType w:val="hybridMultilevel"/>
    <w:tmpl w:val="FA50733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7" w15:restartNumberingAfterBreak="0">
    <w:nsid w:val="5656638B"/>
    <w:multiLevelType w:val="hybridMultilevel"/>
    <w:tmpl w:val="4ED24C1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8" w15:restartNumberingAfterBreak="0">
    <w:nsid w:val="565D791E"/>
    <w:multiLevelType w:val="hybridMultilevel"/>
    <w:tmpl w:val="76E0E3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9" w15:restartNumberingAfterBreak="0">
    <w:nsid w:val="56C75D35"/>
    <w:multiLevelType w:val="hybridMultilevel"/>
    <w:tmpl w:val="CEE82362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0" w15:restartNumberingAfterBreak="0">
    <w:nsid w:val="571B7A35"/>
    <w:multiLevelType w:val="hybridMultilevel"/>
    <w:tmpl w:val="407C51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1" w15:restartNumberingAfterBreak="0">
    <w:nsid w:val="572C7926"/>
    <w:multiLevelType w:val="hybridMultilevel"/>
    <w:tmpl w:val="066CAF1C"/>
    <w:lvl w:ilvl="0" w:tplc="105E669A">
      <w:start w:val="1"/>
      <w:numFmt w:val="decimal"/>
      <w:lvlText w:val="3.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2" w15:restartNumberingAfterBreak="0">
    <w:nsid w:val="57343A72"/>
    <w:multiLevelType w:val="hybridMultilevel"/>
    <w:tmpl w:val="446A290C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3" w15:restartNumberingAfterBreak="0">
    <w:nsid w:val="57884170"/>
    <w:multiLevelType w:val="hybridMultilevel"/>
    <w:tmpl w:val="47FACE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4" w15:restartNumberingAfterBreak="0">
    <w:nsid w:val="58992AF7"/>
    <w:multiLevelType w:val="hybridMultilevel"/>
    <w:tmpl w:val="E93C5870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5" w15:restartNumberingAfterBreak="0">
    <w:nsid w:val="58B56AFB"/>
    <w:multiLevelType w:val="hybridMultilevel"/>
    <w:tmpl w:val="BF5A93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6" w15:restartNumberingAfterBreak="0">
    <w:nsid w:val="59387246"/>
    <w:multiLevelType w:val="hybridMultilevel"/>
    <w:tmpl w:val="D80A7340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7" w15:restartNumberingAfterBreak="0">
    <w:nsid w:val="59415EA0"/>
    <w:multiLevelType w:val="hybridMultilevel"/>
    <w:tmpl w:val="3CCCD4A2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8" w15:restartNumberingAfterBreak="0">
    <w:nsid w:val="596B2BAF"/>
    <w:multiLevelType w:val="hybridMultilevel"/>
    <w:tmpl w:val="4FC80310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9" w15:restartNumberingAfterBreak="0">
    <w:nsid w:val="5B080E2D"/>
    <w:multiLevelType w:val="hybridMultilevel"/>
    <w:tmpl w:val="20B0634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0" w15:restartNumberingAfterBreak="0">
    <w:nsid w:val="5B6F6D32"/>
    <w:multiLevelType w:val="hybridMultilevel"/>
    <w:tmpl w:val="0DEA1E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1" w15:restartNumberingAfterBreak="0">
    <w:nsid w:val="5C3A56CC"/>
    <w:multiLevelType w:val="hybridMultilevel"/>
    <w:tmpl w:val="83BC39C2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2" w15:restartNumberingAfterBreak="0">
    <w:nsid w:val="5CDF1C5A"/>
    <w:multiLevelType w:val="hybridMultilevel"/>
    <w:tmpl w:val="A5507F9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3" w15:restartNumberingAfterBreak="0">
    <w:nsid w:val="5D027237"/>
    <w:multiLevelType w:val="hybridMultilevel"/>
    <w:tmpl w:val="0640295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 w15:restartNumberingAfterBreak="0">
    <w:nsid w:val="5DFB306F"/>
    <w:multiLevelType w:val="hybridMultilevel"/>
    <w:tmpl w:val="8608688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5" w15:restartNumberingAfterBreak="0">
    <w:nsid w:val="5E6176BC"/>
    <w:multiLevelType w:val="hybridMultilevel"/>
    <w:tmpl w:val="D04208B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6" w15:restartNumberingAfterBreak="0">
    <w:nsid w:val="5EC45ADE"/>
    <w:multiLevelType w:val="hybridMultilevel"/>
    <w:tmpl w:val="67384FFA"/>
    <w:lvl w:ilvl="0" w:tplc="913C39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7" w15:restartNumberingAfterBreak="0">
    <w:nsid w:val="5F731733"/>
    <w:multiLevelType w:val="hybridMultilevel"/>
    <w:tmpl w:val="2D987E46"/>
    <w:lvl w:ilvl="0" w:tplc="E08CF544">
      <w:start w:val="1"/>
      <w:numFmt w:val="decimal"/>
      <w:lvlText w:val="8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8" w15:restartNumberingAfterBreak="0">
    <w:nsid w:val="600E3DF6"/>
    <w:multiLevelType w:val="hybridMultilevel"/>
    <w:tmpl w:val="83BAD69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9" w15:restartNumberingAfterBreak="0">
    <w:nsid w:val="60376A31"/>
    <w:multiLevelType w:val="hybridMultilevel"/>
    <w:tmpl w:val="369413B2"/>
    <w:lvl w:ilvl="0" w:tplc="945275C6">
      <w:start w:val="1"/>
      <w:numFmt w:val="decimal"/>
      <w:lvlText w:val="3.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0" w15:restartNumberingAfterBreak="0">
    <w:nsid w:val="605D0AAC"/>
    <w:multiLevelType w:val="hybridMultilevel"/>
    <w:tmpl w:val="D1427F08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1" w15:restartNumberingAfterBreak="0">
    <w:nsid w:val="607E0C72"/>
    <w:multiLevelType w:val="hybridMultilevel"/>
    <w:tmpl w:val="506A4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2" w15:restartNumberingAfterBreak="0">
    <w:nsid w:val="613F01DD"/>
    <w:multiLevelType w:val="hybridMultilevel"/>
    <w:tmpl w:val="43E87A7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3" w15:restartNumberingAfterBreak="0">
    <w:nsid w:val="615417D2"/>
    <w:multiLevelType w:val="hybridMultilevel"/>
    <w:tmpl w:val="F390704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4" w15:restartNumberingAfterBreak="0">
    <w:nsid w:val="616D4BC1"/>
    <w:multiLevelType w:val="hybridMultilevel"/>
    <w:tmpl w:val="F1C6D56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5" w15:restartNumberingAfterBreak="0">
    <w:nsid w:val="61F71C75"/>
    <w:multiLevelType w:val="hybridMultilevel"/>
    <w:tmpl w:val="BF68A83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6" w15:restartNumberingAfterBreak="0">
    <w:nsid w:val="62953B60"/>
    <w:multiLevelType w:val="hybridMultilevel"/>
    <w:tmpl w:val="C3263E66"/>
    <w:lvl w:ilvl="0" w:tplc="1E16AB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 w15:restartNumberingAfterBreak="0">
    <w:nsid w:val="62C314F6"/>
    <w:multiLevelType w:val="hybridMultilevel"/>
    <w:tmpl w:val="82B6069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8" w15:restartNumberingAfterBreak="0">
    <w:nsid w:val="635E6A0F"/>
    <w:multiLevelType w:val="hybridMultilevel"/>
    <w:tmpl w:val="15A00AA0"/>
    <w:lvl w:ilvl="0" w:tplc="4A064D52">
      <w:start w:val="1"/>
      <w:numFmt w:val="decimal"/>
      <w:lvlText w:val="3.2.1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9" w15:restartNumberingAfterBreak="0">
    <w:nsid w:val="63CE182D"/>
    <w:multiLevelType w:val="hybridMultilevel"/>
    <w:tmpl w:val="F44A7D5A"/>
    <w:lvl w:ilvl="0" w:tplc="1E82C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0" w15:restartNumberingAfterBreak="0">
    <w:nsid w:val="63EE7DFC"/>
    <w:multiLevelType w:val="hybridMultilevel"/>
    <w:tmpl w:val="496C1C18"/>
    <w:lvl w:ilvl="0" w:tplc="25520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1" w15:restartNumberingAfterBreak="0">
    <w:nsid w:val="64CA774C"/>
    <w:multiLevelType w:val="multilevel"/>
    <w:tmpl w:val="4FE446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230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2" w15:restartNumberingAfterBreak="0">
    <w:nsid w:val="66505840"/>
    <w:multiLevelType w:val="hybridMultilevel"/>
    <w:tmpl w:val="BA26C740"/>
    <w:lvl w:ilvl="0" w:tplc="5AAA80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3" w15:restartNumberingAfterBreak="0">
    <w:nsid w:val="672700FA"/>
    <w:multiLevelType w:val="multilevel"/>
    <w:tmpl w:val="0F9E8F0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04" w15:restartNumberingAfterBreak="0">
    <w:nsid w:val="69E37AF8"/>
    <w:multiLevelType w:val="hybridMultilevel"/>
    <w:tmpl w:val="429CEA4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5" w15:restartNumberingAfterBreak="0">
    <w:nsid w:val="6A285919"/>
    <w:multiLevelType w:val="hybridMultilevel"/>
    <w:tmpl w:val="A6F0C84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6" w15:restartNumberingAfterBreak="0">
    <w:nsid w:val="6D3F573D"/>
    <w:multiLevelType w:val="hybridMultilevel"/>
    <w:tmpl w:val="01A68EFA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7" w15:restartNumberingAfterBreak="0">
    <w:nsid w:val="6D4E2722"/>
    <w:multiLevelType w:val="hybridMultilevel"/>
    <w:tmpl w:val="04A8DA3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8" w15:restartNumberingAfterBreak="0">
    <w:nsid w:val="6D564656"/>
    <w:multiLevelType w:val="hybridMultilevel"/>
    <w:tmpl w:val="EFF0533C"/>
    <w:lvl w:ilvl="0" w:tplc="1E446E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9" w15:restartNumberingAfterBreak="0">
    <w:nsid w:val="6E410C93"/>
    <w:multiLevelType w:val="hybridMultilevel"/>
    <w:tmpl w:val="39943870"/>
    <w:lvl w:ilvl="0" w:tplc="65087B9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0" w15:restartNumberingAfterBreak="0">
    <w:nsid w:val="6E6609FF"/>
    <w:multiLevelType w:val="hybridMultilevel"/>
    <w:tmpl w:val="343C4DAC"/>
    <w:lvl w:ilvl="0" w:tplc="F9FE26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1" w15:restartNumberingAfterBreak="0">
    <w:nsid w:val="6E6E349C"/>
    <w:multiLevelType w:val="hybridMultilevel"/>
    <w:tmpl w:val="164247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2" w15:restartNumberingAfterBreak="0">
    <w:nsid w:val="6E8C33F3"/>
    <w:multiLevelType w:val="hybridMultilevel"/>
    <w:tmpl w:val="0FA82444"/>
    <w:lvl w:ilvl="0" w:tplc="BD841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3" w15:restartNumberingAfterBreak="0">
    <w:nsid w:val="6F085B44"/>
    <w:multiLevelType w:val="hybridMultilevel"/>
    <w:tmpl w:val="153CF7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4" w15:restartNumberingAfterBreak="0">
    <w:nsid w:val="6FB550CD"/>
    <w:multiLevelType w:val="hybridMultilevel"/>
    <w:tmpl w:val="E08AB314"/>
    <w:lvl w:ilvl="0" w:tplc="67A82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5" w15:restartNumberingAfterBreak="0">
    <w:nsid w:val="6FC8171D"/>
    <w:multiLevelType w:val="hybridMultilevel"/>
    <w:tmpl w:val="CDFCEDE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6" w15:restartNumberingAfterBreak="0">
    <w:nsid w:val="703B46F1"/>
    <w:multiLevelType w:val="hybridMultilevel"/>
    <w:tmpl w:val="95EC1F5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7" w15:restartNumberingAfterBreak="0">
    <w:nsid w:val="71A87C90"/>
    <w:multiLevelType w:val="hybridMultilevel"/>
    <w:tmpl w:val="4A180276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8" w15:restartNumberingAfterBreak="0">
    <w:nsid w:val="71EF2B9B"/>
    <w:multiLevelType w:val="hybridMultilevel"/>
    <w:tmpl w:val="1EFAB0AA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9" w15:restartNumberingAfterBreak="0">
    <w:nsid w:val="72382223"/>
    <w:multiLevelType w:val="hybridMultilevel"/>
    <w:tmpl w:val="7F08ECCA"/>
    <w:lvl w:ilvl="0" w:tplc="F1084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0" w15:restartNumberingAfterBreak="0">
    <w:nsid w:val="73612B6D"/>
    <w:multiLevelType w:val="hybridMultilevel"/>
    <w:tmpl w:val="D3E8EDC6"/>
    <w:lvl w:ilvl="0" w:tplc="F02EDA72">
      <w:start w:val="1"/>
      <w:numFmt w:val="decimal"/>
      <w:lvlText w:val="4.1.%1"/>
      <w:lvlJc w:val="left"/>
      <w:pPr>
        <w:ind w:left="5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1" w15:restartNumberingAfterBreak="0">
    <w:nsid w:val="7398572C"/>
    <w:multiLevelType w:val="hybridMultilevel"/>
    <w:tmpl w:val="C7988C08"/>
    <w:lvl w:ilvl="0" w:tplc="645C78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2" w15:restartNumberingAfterBreak="0">
    <w:nsid w:val="747B55E9"/>
    <w:multiLevelType w:val="hybridMultilevel"/>
    <w:tmpl w:val="233E59C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3" w15:restartNumberingAfterBreak="0">
    <w:nsid w:val="74E8344F"/>
    <w:multiLevelType w:val="hybridMultilevel"/>
    <w:tmpl w:val="1FAA2EA4"/>
    <w:lvl w:ilvl="0" w:tplc="20000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4" w15:restartNumberingAfterBreak="0">
    <w:nsid w:val="754C2DF8"/>
    <w:multiLevelType w:val="hybridMultilevel"/>
    <w:tmpl w:val="DDBAC77C"/>
    <w:lvl w:ilvl="0" w:tplc="7F1604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5" w15:restartNumberingAfterBreak="0">
    <w:nsid w:val="75562558"/>
    <w:multiLevelType w:val="hybridMultilevel"/>
    <w:tmpl w:val="7256EA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6" w15:restartNumberingAfterBreak="0">
    <w:nsid w:val="75CF62C7"/>
    <w:multiLevelType w:val="hybridMultilevel"/>
    <w:tmpl w:val="8110C8D4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7" w15:restartNumberingAfterBreak="0">
    <w:nsid w:val="75F33983"/>
    <w:multiLevelType w:val="hybridMultilevel"/>
    <w:tmpl w:val="1B3ACA5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8" w15:restartNumberingAfterBreak="0">
    <w:nsid w:val="76764C54"/>
    <w:multiLevelType w:val="hybridMultilevel"/>
    <w:tmpl w:val="F68AB97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9" w15:restartNumberingAfterBreak="0">
    <w:nsid w:val="76BB363D"/>
    <w:multiLevelType w:val="hybridMultilevel"/>
    <w:tmpl w:val="597EAC42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0" w15:restartNumberingAfterBreak="0">
    <w:nsid w:val="770C6322"/>
    <w:multiLevelType w:val="hybridMultilevel"/>
    <w:tmpl w:val="CD0AA32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1" w15:restartNumberingAfterBreak="0">
    <w:nsid w:val="77B820B8"/>
    <w:multiLevelType w:val="hybridMultilevel"/>
    <w:tmpl w:val="72D843E4"/>
    <w:lvl w:ilvl="0" w:tplc="19426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2" w15:restartNumberingAfterBreak="0">
    <w:nsid w:val="793A0ACF"/>
    <w:multiLevelType w:val="hybridMultilevel"/>
    <w:tmpl w:val="22740A4C"/>
    <w:lvl w:ilvl="0" w:tplc="E026A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3" w15:restartNumberingAfterBreak="0">
    <w:nsid w:val="79580A0C"/>
    <w:multiLevelType w:val="hybridMultilevel"/>
    <w:tmpl w:val="1ECCD50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4" w15:restartNumberingAfterBreak="0">
    <w:nsid w:val="79632DD6"/>
    <w:multiLevelType w:val="multilevel"/>
    <w:tmpl w:val="1F0204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5" w15:restartNumberingAfterBreak="0">
    <w:nsid w:val="79673C93"/>
    <w:multiLevelType w:val="hybridMultilevel"/>
    <w:tmpl w:val="6F8CD556"/>
    <w:lvl w:ilvl="0" w:tplc="203AA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6" w15:restartNumberingAfterBreak="0">
    <w:nsid w:val="79923523"/>
    <w:multiLevelType w:val="hybridMultilevel"/>
    <w:tmpl w:val="4950181E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7" w15:restartNumberingAfterBreak="0">
    <w:nsid w:val="7A5E4BE3"/>
    <w:multiLevelType w:val="hybridMultilevel"/>
    <w:tmpl w:val="2A0088A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8" w15:restartNumberingAfterBreak="0">
    <w:nsid w:val="7B321096"/>
    <w:multiLevelType w:val="hybridMultilevel"/>
    <w:tmpl w:val="F4AAD36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9" w15:restartNumberingAfterBreak="0">
    <w:nsid w:val="7B5F48E2"/>
    <w:multiLevelType w:val="hybridMultilevel"/>
    <w:tmpl w:val="B928E5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0" w15:restartNumberingAfterBreak="0">
    <w:nsid w:val="7B873B83"/>
    <w:multiLevelType w:val="hybridMultilevel"/>
    <w:tmpl w:val="1772D19A"/>
    <w:lvl w:ilvl="0" w:tplc="2494A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1" w15:restartNumberingAfterBreak="0">
    <w:nsid w:val="7BB10A2F"/>
    <w:multiLevelType w:val="hybridMultilevel"/>
    <w:tmpl w:val="BDFAA0A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2" w15:restartNumberingAfterBreak="0">
    <w:nsid w:val="7E153DFE"/>
    <w:multiLevelType w:val="hybridMultilevel"/>
    <w:tmpl w:val="E4C033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3" w15:restartNumberingAfterBreak="0">
    <w:nsid w:val="7EF55F4B"/>
    <w:multiLevelType w:val="hybridMultilevel"/>
    <w:tmpl w:val="0858831C"/>
    <w:lvl w:ilvl="0" w:tplc="6A5813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4" w15:restartNumberingAfterBreak="0">
    <w:nsid w:val="7FEF5844"/>
    <w:multiLevelType w:val="hybridMultilevel"/>
    <w:tmpl w:val="F558BEB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75"/>
  </w:num>
  <w:num w:numId="2">
    <w:abstractNumId w:val="221"/>
  </w:num>
  <w:num w:numId="3">
    <w:abstractNumId w:val="83"/>
  </w:num>
  <w:num w:numId="4">
    <w:abstractNumId w:val="104"/>
  </w:num>
  <w:num w:numId="5">
    <w:abstractNumId w:val="119"/>
  </w:num>
  <w:num w:numId="6">
    <w:abstractNumId w:val="225"/>
  </w:num>
  <w:num w:numId="7">
    <w:abstractNumId w:val="4"/>
  </w:num>
  <w:num w:numId="8">
    <w:abstractNumId w:val="188"/>
  </w:num>
  <w:num w:numId="9">
    <w:abstractNumId w:val="114"/>
  </w:num>
  <w:num w:numId="10">
    <w:abstractNumId w:val="102"/>
  </w:num>
  <w:num w:numId="11">
    <w:abstractNumId w:val="148"/>
  </w:num>
  <w:num w:numId="12">
    <w:abstractNumId w:val="203"/>
  </w:num>
  <w:num w:numId="13">
    <w:abstractNumId w:val="154"/>
  </w:num>
  <w:num w:numId="14">
    <w:abstractNumId w:val="71"/>
  </w:num>
  <w:num w:numId="15">
    <w:abstractNumId w:val="149"/>
  </w:num>
  <w:num w:numId="16">
    <w:abstractNumId w:val="186"/>
  </w:num>
  <w:num w:numId="17">
    <w:abstractNumId w:val="87"/>
  </w:num>
  <w:num w:numId="18">
    <w:abstractNumId w:val="57"/>
  </w:num>
  <w:num w:numId="19">
    <w:abstractNumId w:val="216"/>
  </w:num>
  <w:num w:numId="20">
    <w:abstractNumId w:val="70"/>
  </w:num>
  <w:num w:numId="21">
    <w:abstractNumId w:val="184"/>
  </w:num>
  <w:num w:numId="22">
    <w:abstractNumId w:val="22"/>
  </w:num>
  <w:num w:numId="23">
    <w:abstractNumId w:val="163"/>
  </w:num>
  <w:num w:numId="24">
    <w:abstractNumId w:val="85"/>
  </w:num>
  <w:num w:numId="25">
    <w:abstractNumId w:val="17"/>
  </w:num>
  <w:num w:numId="26">
    <w:abstractNumId w:val="47"/>
  </w:num>
  <w:num w:numId="27">
    <w:abstractNumId w:val="239"/>
  </w:num>
  <w:num w:numId="28">
    <w:abstractNumId w:val="135"/>
  </w:num>
  <w:num w:numId="29">
    <w:abstractNumId w:val="197"/>
  </w:num>
  <w:num w:numId="30">
    <w:abstractNumId w:val="123"/>
  </w:num>
  <w:num w:numId="31">
    <w:abstractNumId w:val="51"/>
  </w:num>
  <w:num w:numId="32">
    <w:abstractNumId w:val="78"/>
  </w:num>
  <w:num w:numId="33">
    <w:abstractNumId w:val="27"/>
  </w:num>
  <w:num w:numId="34">
    <w:abstractNumId w:val="103"/>
  </w:num>
  <w:num w:numId="35">
    <w:abstractNumId w:val="226"/>
  </w:num>
  <w:num w:numId="36">
    <w:abstractNumId w:val="77"/>
  </w:num>
  <w:num w:numId="37">
    <w:abstractNumId w:val="232"/>
  </w:num>
  <w:num w:numId="38">
    <w:abstractNumId w:val="229"/>
  </w:num>
  <w:num w:numId="39">
    <w:abstractNumId w:val="136"/>
  </w:num>
  <w:num w:numId="40">
    <w:abstractNumId w:val="40"/>
  </w:num>
  <w:num w:numId="41">
    <w:abstractNumId w:val="20"/>
  </w:num>
  <w:num w:numId="42">
    <w:abstractNumId w:val="187"/>
  </w:num>
  <w:num w:numId="43">
    <w:abstractNumId w:val="118"/>
  </w:num>
  <w:num w:numId="44">
    <w:abstractNumId w:val="95"/>
  </w:num>
  <w:num w:numId="45">
    <w:abstractNumId w:val="18"/>
  </w:num>
  <w:num w:numId="46">
    <w:abstractNumId w:val="7"/>
  </w:num>
  <w:num w:numId="47">
    <w:abstractNumId w:val="111"/>
  </w:num>
  <w:num w:numId="48">
    <w:abstractNumId w:val="204"/>
  </w:num>
  <w:num w:numId="49">
    <w:abstractNumId w:val="167"/>
  </w:num>
  <w:num w:numId="50">
    <w:abstractNumId w:val="241"/>
  </w:num>
  <w:num w:numId="51">
    <w:abstractNumId w:val="179"/>
  </w:num>
  <w:num w:numId="52">
    <w:abstractNumId w:val="155"/>
  </w:num>
  <w:num w:numId="53">
    <w:abstractNumId w:val="195"/>
  </w:num>
  <w:num w:numId="54">
    <w:abstractNumId w:val="244"/>
  </w:num>
  <w:num w:numId="55">
    <w:abstractNumId w:val="177"/>
  </w:num>
  <w:num w:numId="56">
    <w:abstractNumId w:val="91"/>
  </w:num>
  <w:num w:numId="57">
    <w:abstractNumId w:val="145"/>
  </w:num>
  <w:num w:numId="58">
    <w:abstractNumId w:val="132"/>
  </w:num>
  <w:num w:numId="59">
    <w:abstractNumId w:val="219"/>
  </w:num>
  <w:num w:numId="60">
    <w:abstractNumId w:val="6"/>
  </w:num>
  <w:num w:numId="61">
    <w:abstractNumId w:val="112"/>
  </w:num>
  <w:num w:numId="62">
    <w:abstractNumId w:val="5"/>
  </w:num>
  <w:num w:numId="63">
    <w:abstractNumId w:val="52"/>
  </w:num>
  <w:num w:numId="64">
    <w:abstractNumId w:val="217"/>
  </w:num>
  <w:num w:numId="65">
    <w:abstractNumId w:val="137"/>
  </w:num>
  <w:num w:numId="66">
    <w:abstractNumId w:val="97"/>
  </w:num>
  <w:num w:numId="67">
    <w:abstractNumId w:val="129"/>
  </w:num>
  <w:num w:numId="68">
    <w:abstractNumId w:val="55"/>
  </w:num>
  <w:num w:numId="69">
    <w:abstractNumId w:val="234"/>
  </w:num>
  <w:num w:numId="70">
    <w:abstractNumId w:val="37"/>
  </w:num>
  <w:num w:numId="71">
    <w:abstractNumId w:val="48"/>
  </w:num>
  <w:num w:numId="72">
    <w:abstractNumId w:val="173"/>
  </w:num>
  <w:num w:numId="73">
    <w:abstractNumId w:val="110"/>
  </w:num>
  <w:num w:numId="74">
    <w:abstractNumId w:val="100"/>
  </w:num>
  <w:num w:numId="75">
    <w:abstractNumId w:val="224"/>
  </w:num>
  <w:num w:numId="76">
    <w:abstractNumId w:val="206"/>
  </w:num>
  <w:num w:numId="77">
    <w:abstractNumId w:val="230"/>
  </w:num>
  <w:num w:numId="78">
    <w:abstractNumId w:val="213"/>
  </w:num>
  <w:num w:numId="79">
    <w:abstractNumId w:val="151"/>
  </w:num>
  <w:num w:numId="80">
    <w:abstractNumId w:val="19"/>
  </w:num>
  <w:num w:numId="81">
    <w:abstractNumId w:val="180"/>
  </w:num>
  <w:num w:numId="82">
    <w:abstractNumId w:val="45"/>
  </w:num>
  <w:num w:numId="83">
    <w:abstractNumId w:val="38"/>
  </w:num>
  <w:num w:numId="84">
    <w:abstractNumId w:val="220"/>
  </w:num>
  <w:num w:numId="85">
    <w:abstractNumId w:val="200"/>
  </w:num>
  <w:num w:numId="86">
    <w:abstractNumId w:val="49"/>
  </w:num>
  <w:num w:numId="87">
    <w:abstractNumId w:val="168"/>
  </w:num>
  <w:num w:numId="88">
    <w:abstractNumId w:val="84"/>
  </w:num>
  <w:num w:numId="89">
    <w:abstractNumId w:val="60"/>
  </w:num>
  <w:num w:numId="90">
    <w:abstractNumId w:val="54"/>
  </w:num>
  <w:num w:numId="91">
    <w:abstractNumId w:val="44"/>
  </w:num>
  <w:num w:numId="92">
    <w:abstractNumId w:val="50"/>
  </w:num>
  <w:num w:numId="93">
    <w:abstractNumId w:val="183"/>
  </w:num>
  <w:num w:numId="94">
    <w:abstractNumId w:val="113"/>
  </w:num>
  <w:num w:numId="95">
    <w:abstractNumId w:val="42"/>
  </w:num>
  <w:num w:numId="96">
    <w:abstractNumId w:val="11"/>
  </w:num>
  <w:num w:numId="97">
    <w:abstractNumId w:val="227"/>
  </w:num>
  <w:num w:numId="98">
    <w:abstractNumId w:val="172"/>
  </w:num>
  <w:num w:numId="99">
    <w:abstractNumId w:val="15"/>
  </w:num>
  <w:num w:numId="100">
    <w:abstractNumId w:val="23"/>
  </w:num>
  <w:num w:numId="101">
    <w:abstractNumId w:val="74"/>
  </w:num>
  <w:num w:numId="102">
    <w:abstractNumId w:val="99"/>
  </w:num>
  <w:num w:numId="103">
    <w:abstractNumId w:val="194"/>
  </w:num>
  <w:num w:numId="104">
    <w:abstractNumId w:val="76"/>
  </w:num>
  <w:num w:numId="105">
    <w:abstractNumId w:val="35"/>
  </w:num>
  <w:num w:numId="106">
    <w:abstractNumId w:val="72"/>
  </w:num>
  <w:num w:numId="107">
    <w:abstractNumId w:val="53"/>
  </w:num>
  <w:num w:numId="108">
    <w:abstractNumId w:val="182"/>
  </w:num>
  <w:num w:numId="109">
    <w:abstractNumId w:val="237"/>
  </w:num>
  <w:num w:numId="110">
    <w:abstractNumId w:val="140"/>
  </w:num>
  <w:num w:numId="111">
    <w:abstractNumId w:val="139"/>
  </w:num>
  <w:num w:numId="112">
    <w:abstractNumId w:val="26"/>
  </w:num>
  <w:num w:numId="113">
    <w:abstractNumId w:val="30"/>
  </w:num>
  <w:num w:numId="114">
    <w:abstractNumId w:val="174"/>
  </w:num>
  <w:num w:numId="115">
    <w:abstractNumId w:val="28"/>
  </w:num>
  <w:num w:numId="116">
    <w:abstractNumId w:val="62"/>
  </w:num>
  <w:num w:numId="117">
    <w:abstractNumId w:val="92"/>
  </w:num>
  <w:num w:numId="118">
    <w:abstractNumId w:val="120"/>
  </w:num>
  <w:num w:numId="119">
    <w:abstractNumId w:val="146"/>
  </w:num>
  <w:num w:numId="120">
    <w:abstractNumId w:val="243"/>
  </w:num>
  <w:num w:numId="121">
    <w:abstractNumId w:val="175"/>
  </w:num>
  <w:num w:numId="122">
    <w:abstractNumId w:val="158"/>
  </w:num>
  <w:num w:numId="123">
    <w:abstractNumId w:val="43"/>
  </w:num>
  <w:num w:numId="124">
    <w:abstractNumId w:val="165"/>
  </w:num>
  <w:num w:numId="125">
    <w:abstractNumId w:val="73"/>
  </w:num>
  <w:num w:numId="126">
    <w:abstractNumId w:val="160"/>
  </w:num>
  <w:num w:numId="127">
    <w:abstractNumId w:val="33"/>
  </w:num>
  <w:num w:numId="128">
    <w:abstractNumId w:val="209"/>
  </w:num>
  <w:num w:numId="129">
    <w:abstractNumId w:val="86"/>
  </w:num>
  <w:num w:numId="130">
    <w:abstractNumId w:val="32"/>
  </w:num>
  <w:num w:numId="131">
    <w:abstractNumId w:val="201"/>
  </w:num>
  <w:num w:numId="132">
    <w:abstractNumId w:val="21"/>
  </w:num>
  <w:num w:numId="133">
    <w:abstractNumId w:val="171"/>
  </w:num>
  <w:num w:numId="134">
    <w:abstractNumId w:val="121"/>
  </w:num>
  <w:num w:numId="135">
    <w:abstractNumId w:val="198"/>
  </w:num>
  <w:num w:numId="136">
    <w:abstractNumId w:val="16"/>
  </w:num>
  <w:num w:numId="137">
    <w:abstractNumId w:val="108"/>
  </w:num>
  <w:num w:numId="138">
    <w:abstractNumId w:val="189"/>
  </w:num>
  <w:num w:numId="139">
    <w:abstractNumId w:val="10"/>
  </w:num>
  <w:num w:numId="140">
    <w:abstractNumId w:val="222"/>
  </w:num>
  <w:num w:numId="141">
    <w:abstractNumId w:val="166"/>
  </w:num>
  <w:num w:numId="142">
    <w:abstractNumId w:val="202"/>
  </w:num>
  <w:num w:numId="143">
    <w:abstractNumId w:val="214"/>
  </w:num>
  <w:num w:numId="144">
    <w:abstractNumId w:val="89"/>
  </w:num>
  <w:num w:numId="145">
    <w:abstractNumId w:val="205"/>
  </w:num>
  <w:num w:numId="146">
    <w:abstractNumId w:val="106"/>
  </w:num>
  <w:num w:numId="147">
    <w:abstractNumId w:val="25"/>
  </w:num>
  <w:num w:numId="148">
    <w:abstractNumId w:val="164"/>
  </w:num>
  <w:num w:numId="149">
    <w:abstractNumId w:val="242"/>
  </w:num>
  <w:num w:numId="150">
    <w:abstractNumId w:val="115"/>
  </w:num>
  <w:num w:numId="151">
    <w:abstractNumId w:val="150"/>
  </w:num>
  <w:num w:numId="152">
    <w:abstractNumId w:val="153"/>
  </w:num>
  <w:num w:numId="153">
    <w:abstractNumId w:val="212"/>
  </w:num>
  <w:num w:numId="154">
    <w:abstractNumId w:val="156"/>
  </w:num>
  <w:num w:numId="155">
    <w:abstractNumId w:val="101"/>
  </w:num>
  <w:num w:numId="156">
    <w:abstractNumId w:val="218"/>
  </w:num>
  <w:num w:numId="157">
    <w:abstractNumId w:val="79"/>
  </w:num>
  <w:num w:numId="158">
    <w:abstractNumId w:val="238"/>
  </w:num>
  <w:num w:numId="159">
    <w:abstractNumId w:val="126"/>
  </w:num>
  <w:num w:numId="160">
    <w:abstractNumId w:val="0"/>
  </w:num>
  <w:num w:numId="161">
    <w:abstractNumId w:val="31"/>
  </w:num>
  <w:num w:numId="162">
    <w:abstractNumId w:val="68"/>
  </w:num>
  <w:num w:numId="163">
    <w:abstractNumId w:val="161"/>
  </w:num>
  <w:num w:numId="164">
    <w:abstractNumId w:val="98"/>
  </w:num>
  <w:num w:numId="165">
    <w:abstractNumId w:val="12"/>
  </w:num>
  <w:num w:numId="166">
    <w:abstractNumId w:val="61"/>
  </w:num>
  <w:num w:numId="167">
    <w:abstractNumId w:val="127"/>
  </w:num>
  <w:num w:numId="168">
    <w:abstractNumId w:val="178"/>
  </w:num>
  <w:num w:numId="169">
    <w:abstractNumId w:val="236"/>
  </w:num>
  <w:num w:numId="170">
    <w:abstractNumId w:val="162"/>
  </w:num>
  <w:num w:numId="171">
    <w:abstractNumId w:val="215"/>
  </w:num>
  <w:num w:numId="172">
    <w:abstractNumId w:val="233"/>
  </w:num>
  <w:num w:numId="173">
    <w:abstractNumId w:val="36"/>
  </w:num>
  <w:num w:numId="174">
    <w:abstractNumId w:val="176"/>
  </w:num>
  <w:num w:numId="175">
    <w:abstractNumId w:val="41"/>
  </w:num>
  <w:num w:numId="176">
    <w:abstractNumId w:val="240"/>
  </w:num>
  <w:num w:numId="177">
    <w:abstractNumId w:val="159"/>
  </w:num>
  <w:num w:numId="178">
    <w:abstractNumId w:val="228"/>
  </w:num>
  <w:num w:numId="179">
    <w:abstractNumId w:val="13"/>
  </w:num>
  <w:num w:numId="180">
    <w:abstractNumId w:val="58"/>
  </w:num>
  <w:num w:numId="181">
    <w:abstractNumId w:val="142"/>
  </w:num>
  <w:num w:numId="182">
    <w:abstractNumId w:val="190"/>
  </w:num>
  <w:num w:numId="183">
    <w:abstractNumId w:val="193"/>
  </w:num>
  <w:num w:numId="184">
    <w:abstractNumId w:val="24"/>
  </w:num>
  <w:num w:numId="185">
    <w:abstractNumId w:val="169"/>
  </w:num>
  <w:num w:numId="186">
    <w:abstractNumId w:val="93"/>
  </w:num>
  <w:num w:numId="187">
    <w:abstractNumId w:val="90"/>
  </w:num>
  <w:num w:numId="188">
    <w:abstractNumId w:val="3"/>
  </w:num>
  <w:num w:numId="189">
    <w:abstractNumId w:val="130"/>
  </w:num>
  <w:num w:numId="190">
    <w:abstractNumId w:val="107"/>
  </w:num>
  <w:num w:numId="191">
    <w:abstractNumId w:val="65"/>
  </w:num>
  <w:num w:numId="192">
    <w:abstractNumId w:val="185"/>
  </w:num>
  <w:num w:numId="193">
    <w:abstractNumId w:val="80"/>
  </w:num>
  <w:num w:numId="194">
    <w:abstractNumId w:val="211"/>
  </w:num>
  <w:num w:numId="195">
    <w:abstractNumId w:val="191"/>
  </w:num>
  <w:num w:numId="196">
    <w:abstractNumId w:val="96"/>
  </w:num>
  <w:num w:numId="197">
    <w:abstractNumId w:val="170"/>
  </w:num>
  <w:num w:numId="198">
    <w:abstractNumId w:val="192"/>
  </w:num>
  <w:num w:numId="199">
    <w:abstractNumId w:val="46"/>
  </w:num>
  <w:num w:numId="200">
    <w:abstractNumId w:val="196"/>
  </w:num>
  <w:num w:numId="201">
    <w:abstractNumId w:val="223"/>
  </w:num>
  <w:num w:numId="202">
    <w:abstractNumId w:val="181"/>
  </w:num>
  <w:num w:numId="203">
    <w:abstractNumId w:val="8"/>
  </w:num>
  <w:num w:numId="204">
    <w:abstractNumId w:val="208"/>
  </w:num>
  <w:num w:numId="205">
    <w:abstractNumId w:val="34"/>
  </w:num>
  <w:num w:numId="206">
    <w:abstractNumId w:val="157"/>
  </w:num>
  <w:num w:numId="207">
    <w:abstractNumId w:val="116"/>
  </w:num>
  <w:num w:numId="208">
    <w:abstractNumId w:val="199"/>
  </w:num>
  <w:num w:numId="209">
    <w:abstractNumId w:val="131"/>
  </w:num>
  <w:num w:numId="210">
    <w:abstractNumId w:val="67"/>
  </w:num>
  <w:num w:numId="211">
    <w:abstractNumId w:val="94"/>
  </w:num>
  <w:num w:numId="212">
    <w:abstractNumId w:val="39"/>
  </w:num>
  <w:num w:numId="213">
    <w:abstractNumId w:val="124"/>
  </w:num>
  <w:num w:numId="214">
    <w:abstractNumId w:val="82"/>
  </w:num>
  <w:num w:numId="215">
    <w:abstractNumId w:val="235"/>
  </w:num>
  <w:num w:numId="216">
    <w:abstractNumId w:val="59"/>
  </w:num>
  <w:num w:numId="217">
    <w:abstractNumId w:val="117"/>
  </w:num>
  <w:num w:numId="218">
    <w:abstractNumId w:val="14"/>
  </w:num>
  <w:num w:numId="219">
    <w:abstractNumId w:val="81"/>
  </w:num>
  <w:num w:numId="220">
    <w:abstractNumId w:val="210"/>
  </w:num>
  <w:num w:numId="221">
    <w:abstractNumId w:val="231"/>
  </w:num>
  <w:num w:numId="222">
    <w:abstractNumId w:val="147"/>
  </w:num>
  <w:num w:numId="223">
    <w:abstractNumId w:val="122"/>
  </w:num>
  <w:num w:numId="224">
    <w:abstractNumId w:val="134"/>
  </w:num>
  <w:num w:numId="225">
    <w:abstractNumId w:val="207"/>
  </w:num>
  <w:num w:numId="226">
    <w:abstractNumId w:val="109"/>
  </w:num>
  <w:num w:numId="227">
    <w:abstractNumId w:val="63"/>
  </w:num>
  <w:num w:numId="228">
    <w:abstractNumId w:val="1"/>
  </w:num>
  <w:num w:numId="229">
    <w:abstractNumId w:val="2"/>
  </w:num>
  <w:num w:numId="230">
    <w:abstractNumId w:val="56"/>
  </w:num>
  <w:num w:numId="231">
    <w:abstractNumId w:val="88"/>
  </w:num>
  <w:num w:numId="232">
    <w:abstractNumId w:val="9"/>
  </w:num>
  <w:num w:numId="233">
    <w:abstractNumId w:val="69"/>
  </w:num>
  <w:num w:numId="234">
    <w:abstractNumId w:val="125"/>
  </w:num>
  <w:num w:numId="235">
    <w:abstractNumId w:val="105"/>
  </w:num>
  <w:num w:numId="236">
    <w:abstractNumId w:val="144"/>
  </w:num>
  <w:num w:numId="237">
    <w:abstractNumId w:val="141"/>
  </w:num>
  <w:num w:numId="238">
    <w:abstractNumId w:val="29"/>
  </w:num>
  <w:num w:numId="239">
    <w:abstractNumId w:val="66"/>
  </w:num>
  <w:num w:numId="240">
    <w:abstractNumId w:val="138"/>
  </w:num>
  <w:num w:numId="241">
    <w:abstractNumId w:val="64"/>
  </w:num>
  <w:num w:numId="242">
    <w:abstractNumId w:val="128"/>
  </w:num>
  <w:num w:numId="243">
    <w:abstractNumId w:val="152"/>
  </w:num>
  <w:num w:numId="244">
    <w:abstractNumId w:val="143"/>
  </w:num>
  <w:num w:numId="245">
    <w:abstractNumId w:val="133"/>
  </w:num>
  <w:numIdMacAtCleanup w:val="2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311D"/>
    <w:rsid w:val="0000052C"/>
    <w:rsid w:val="00000B11"/>
    <w:rsid w:val="00000C4F"/>
    <w:rsid w:val="00004057"/>
    <w:rsid w:val="00004B88"/>
    <w:rsid w:val="00005C46"/>
    <w:rsid w:val="000067BE"/>
    <w:rsid w:val="00007E93"/>
    <w:rsid w:val="00010098"/>
    <w:rsid w:val="000101B8"/>
    <w:rsid w:val="00011167"/>
    <w:rsid w:val="000118D2"/>
    <w:rsid w:val="00013746"/>
    <w:rsid w:val="00013AC8"/>
    <w:rsid w:val="00014610"/>
    <w:rsid w:val="0001592E"/>
    <w:rsid w:val="00016739"/>
    <w:rsid w:val="00017827"/>
    <w:rsid w:val="000200C2"/>
    <w:rsid w:val="0002052A"/>
    <w:rsid w:val="000206AA"/>
    <w:rsid w:val="00025E93"/>
    <w:rsid w:val="00026D41"/>
    <w:rsid w:val="00026F6D"/>
    <w:rsid w:val="00027067"/>
    <w:rsid w:val="00027281"/>
    <w:rsid w:val="00027798"/>
    <w:rsid w:val="00027BC8"/>
    <w:rsid w:val="000304BA"/>
    <w:rsid w:val="00032032"/>
    <w:rsid w:val="00034961"/>
    <w:rsid w:val="00040852"/>
    <w:rsid w:val="00041697"/>
    <w:rsid w:val="00041EDC"/>
    <w:rsid w:val="000434EE"/>
    <w:rsid w:val="000444E0"/>
    <w:rsid w:val="0004587A"/>
    <w:rsid w:val="00047B27"/>
    <w:rsid w:val="00052D2A"/>
    <w:rsid w:val="0005319A"/>
    <w:rsid w:val="000533C6"/>
    <w:rsid w:val="0005401B"/>
    <w:rsid w:val="00055035"/>
    <w:rsid w:val="00055A13"/>
    <w:rsid w:val="000564DC"/>
    <w:rsid w:val="00062252"/>
    <w:rsid w:val="0006260F"/>
    <w:rsid w:val="00063B4A"/>
    <w:rsid w:val="00064386"/>
    <w:rsid w:val="000657D4"/>
    <w:rsid w:val="00065E72"/>
    <w:rsid w:val="00066DA7"/>
    <w:rsid w:val="00071B84"/>
    <w:rsid w:val="000724D2"/>
    <w:rsid w:val="0007437A"/>
    <w:rsid w:val="00075A8F"/>
    <w:rsid w:val="000802A6"/>
    <w:rsid w:val="00083DA8"/>
    <w:rsid w:val="00084005"/>
    <w:rsid w:val="0008543A"/>
    <w:rsid w:val="000854CF"/>
    <w:rsid w:val="00085F7D"/>
    <w:rsid w:val="00086BF4"/>
    <w:rsid w:val="00087692"/>
    <w:rsid w:val="00087F55"/>
    <w:rsid w:val="00092431"/>
    <w:rsid w:val="00092432"/>
    <w:rsid w:val="000924DC"/>
    <w:rsid w:val="00092B55"/>
    <w:rsid w:val="00092F51"/>
    <w:rsid w:val="00095957"/>
    <w:rsid w:val="00095966"/>
    <w:rsid w:val="00096DD6"/>
    <w:rsid w:val="000974D7"/>
    <w:rsid w:val="000A09A5"/>
    <w:rsid w:val="000A24D8"/>
    <w:rsid w:val="000A347D"/>
    <w:rsid w:val="000A6C15"/>
    <w:rsid w:val="000A7331"/>
    <w:rsid w:val="000A7E30"/>
    <w:rsid w:val="000B0403"/>
    <w:rsid w:val="000B2F43"/>
    <w:rsid w:val="000B353D"/>
    <w:rsid w:val="000B527B"/>
    <w:rsid w:val="000B52EC"/>
    <w:rsid w:val="000B560E"/>
    <w:rsid w:val="000B6A0C"/>
    <w:rsid w:val="000B77A5"/>
    <w:rsid w:val="000C046E"/>
    <w:rsid w:val="000C1499"/>
    <w:rsid w:val="000C1D55"/>
    <w:rsid w:val="000C483B"/>
    <w:rsid w:val="000C5092"/>
    <w:rsid w:val="000C5DD2"/>
    <w:rsid w:val="000C669A"/>
    <w:rsid w:val="000D01A5"/>
    <w:rsid w:val="000D10AA"/>
    <w:rsid w:val="000D116E"/>
    <w:rsid w:val="000D4A5B"/>
    <w:rsid w:val="000D58C9"/>
    <w:rsid w:val="000E001E"/>
    <w:rsid w:val="000E006D"/>
    <w:rsid w:val="000E52AD"/>
    <w:rsid w:val="000E7929"/>
    <w:rsid w:val="000F0BFD"/>
    <w:rsid w:val="000F40CA"/>
    <w:rsid w:val="00100E8C"/>
    <w:rsid w:val="0010224D"/>
    <w:rsid w:val="00102FA0"/>
    <w:rsid w:val="00104B5B"/>
    <w:rsid w:val="00104DD5"/>
    <w:rsid w:val="001058AC"/>
    <w:rsid w:val="0010712D"/>
    <w:rsid w:val="00107CE8"/>
    <w:rsid w:val="001108DE"/>
    <w:rsid w:val="00110E83"/>
    <w:rsid w:val="0011372E"/>
    <w:rsid w:val="00114186"/>
    <w:rsid w:val="0011588E"/>
    <w:rsid w:val="0011715A"/>
    <w:rsid w:val="001176EE"/>
    <w:rsid w:val="00117828"/>
    <w:rsid w:val="0012061D"/>
    <w:rsid w:val="00120CFD"/>
    <w:rsid w:val="00121C0A"/>
    <w:rsid w:val="001233AE"/>
    <w:rsid w:val="00124DF1"/>
    <w:rsid w:val="001251DF"/>
    <w:rsid w:val="00126421"/>
    <w:rsid w:val="00133096"/>
    <w:rsid w:val="00133CB4"/>
    <w:rsid w:val="0013492D"/>
    <w:rsid w:val="0013645B"/>
    <w:rsid w:val="00137AC9"/>
    <w:rsid w:val="00137F4C"/>
    <w:rsid w:val="001420D3"/>
    <w:rsid w:val="00142501"/>
    <w:rsid w:val="001430B6"/>
    <w:rsid w:val="001441B6"/>
    <w:rsid w:val="00144560"/>
    <w:rsid w:val="00144616"/>
    <w:rsid w:val="0014482A"/>
    <w:rsid w:val="0014515D"/>
    <w:rsid w:val="0014685B"/>
    <w:rsid w:val="00146F8C"/>
    <w:rsid w:val="001534E7"/>
    <w:rsid w:val="001535CE"/>
    <w:rsid w:val="0015447C"/>
    <w:rsid w:val="00155D58"/>
    <w:rsid w:val="0015620E"/>
    <w:rsid w:val="00157EEE"/>
    <w:rsid w:val="00157F39"/>
    <w:rsid w:val="00160778"/>
    <w:rsid w:val="00162065"/>
    <w:rsid w:val="00162975"/>
    <w:rsid w:val="00163556"/>
    <w:rsid w:val="001636D5"/>
    <w:rsid w:val="00163822"/>
    <w:rsid w:val="0016668B"/>
    <w:rsid w:val="0017269B"/>
    <w:rsid w:val="00172967"/>
    <w:rsid w:val="0017326F"/>
    <w:rsid w:val="0017332C"/>
    <w:rsid w:val="00173F76"/>
    <w:rsid w:val="0017615E"/>
    <w:rsid w:val="001764E8"/>
    <w:rsid w:val="00177B6B"/>
    <w:rsid w:val="001810A1"/>
    <w:rsid w:val="001827D6"/>
    <w:rsid w:val="00183088"/>
    <w:rsid w:val="00185767"/>
    <w:rsid w:val="00185EF6"/>
    <w:rsid w:val="00187AA8"/>
    <w:rsid w:val="00191F2B"/>
    <w:rsid w:val="001935C9"/>
    <w:rsid w:val="00193802"/>
    <w:rsid w:val="00195166"/>
    <w:rsid w:val="0019692B"/>
    <w:rsid w:val="0019733A"/>
    <w:rsid w:val="00197EBA"/>
    <w:rsid w:val="001A02C2"/>
    <w:rsid w:val="001A0C36"/>
    <w:rsid w:val="001A1370"/>
    <w:rsid w:val="001A325E"/>
    <w:rsid w:val="001A4277"/>
    <w:rsid w:val="001A640B"/>
    <w:rsid w:val="001A6463"/>
    <w:rsid w:val="001B2120"/>
    <w:rsid w:val="001B2B0D"/>
    <w:rsid w:val="001B369D"/>
    <w:rsid w:val="001B37E3"/>
    <w:rsid w:val="001B3FE0"/>
    <w:rsid w:val="001B5452"/>
    <w:rsid w:val="001C0240"/>
    <w:rsid w:val="001C02DE"/>
    <w:rsid w:val="001C0C6F"/>
    <w:rsid w:val="001C0FEB"/>
    <w:rsid w:val="001C17C6"/>
    <w:rsid w:val="001C260E"/>
    <w:rsid w:val="001C30F9"/>
    <w:rsid w:val="001C403E"/>
    <w:rsid w:val="001C5A67"/>
    <w:rsid w:val="001C6492"/>
    <w:rsid w:val="001C6FE5"/>
    <w:rsid w:val="001C7245"/>
    <w:rsid w:val="001D0628"/>
    <w:rsid w:val="001D067E"/>
    <w:rsid w:val="001D0ACA"/>
    <w:rsid w:val="001D1D5A"/>
    <w:rsid w:val="001D22E0"/>
    <w:rsid w:val="001D2605"/>
    <w:rsid w:val="001D3E10"/>
    <w:rsid w:val="001D4F0E"/>
    <w:rsid w:val="001D50AD"/>
    <w:rsid w:val="001D6551"/>
    <w:rsid w:val="001D6F4B"/>
    <w:rsid w:val="001D7DED"/>
    <w:rsid w:val="001E463C"/>
    <w:rsid w:val="001E6C5F"/>
    <w:rsid w:val="001F1989"/>
    <w:rsid w:val="001F2A6D"/>
    <w:rsid w:val="001F3368"/>
    <w:rsid w:val="001F3BA8"/>
    <w:rsid w:val="001F3C39"/>
    <w:rsid w:val="001F46B6"/>
    <w:rsid w:val="001F4EE3"/>
    <w:rsid w:val="00203308"/>
    <w:rsid w:val="0020368B"/>
    <w:rsid w:val="00205536"/>
    <w:rsid w:val="00205D3F"/>
    <w:rsid w:val="0020602B"/>
    <w:rsid w:val="0020604F"/>
    <w:rsid w:val="00206C3D"/>
    <w:rsid w:val="00206D3D"/>
    <w:rsid w:val="002071F1"/>
    <w:rsid w:val="002074E5"/>
    <w:rsid w:val="00207710"/>
    <w:rsid w:val="002079AF"/>
    <w:rsid w:val="00210747"/>
    <w:rsid w:val="00210B2E"/>
    <w:rsid w:val="00210B96"/>
    <w:rsid w:val="00210D79"/>
    <w:rsid w:val="002118D1"/>
    <w:rsid w:val="00211F20"/>
    <w:rsid w:val="00214E29"/>
    <w:rsid w:val="00215437"/>
    <w:rsid w:val="00215B69"/>
    <w:rsid w:val="00220374"/>
    <w:rsid w:val="0022207A"/>
    <w:rsid w:val="0022405C"/>
    <w:rsid w:val="00231D26"/>
    <w:rsid w:val="00232135"/>
    <w:rsid w:val="002321EC"/>
    <w:rsid w:val="00233664"/>
    <w:rsid w:val="002345D4"/>
    <w:rsid w:val="00234738"/>
    <w:rsid w:val="00234DD0"/>
    <w:rsid w:val="00234F4F"/>
    <w:rsid w:val="00234FDB"/>
    <w:rsid w:val="00235E29"/>
    <w:rsid w:val="0023727A"/>
    <w:rsid w:val="00237E6F"/>
    <w:rsid w:val="00241C21"/>
    <w:rsid w:val="00242B42"/>
    <w:rsid w:val="00242D56"/>
    <w:rsid w:val="00242E11"/>
    <w:rsid w:val="00243331"/>
    <w:rsid w:val="00244D2F"/>
    <w:rsid w:val="002504BD"/>
    <w:rsid w:val="00252348"/>
    <w:rsid w:val="002559E8"/>
    <w:rsid w:val="00260A05"/>
    <w:rsid w:val="0026100F"/>
    <w:rsid w:val="00262889"/>
    <w:rsid w:val="00262B10"/>
    <w:rsid w:val="002666F9"/>
    <w:rsid w:val="00270158"/>
    <w:rsid w:val="00270C19"/>
    <w:rsid w:val="00271417"/>
    <w:rsid w:val="002728EB"/>
    <w:rsid w:val="00274AF2"/>
    <w:rsid w:val="002752AE"/>
    <w:rsid w:val="002756A8"/>
    <w:rsid w:val="00275A2A"/>
    <w:rsid w:val="002764D9"/>
    <w:rsid w:val="00276AD9"/>
    <w:rsid w:val="002802FA"/>
    <w:rsid w:val="00281164"/>
    <w:rsid w:val="00282248"/>
    <w:rsid w:val="0028283C"/>
    <w:rsid w:val="002835E8"/>
    <w:rsid w:val="002845AC"/>
    <w:rsid w:val="0028620C"/>
    <w:rsid w:val="00290B5D"/>
    <w:rsid w:val="00291F18"/>
    <w:rsid w:val="00291F46"/>
    <w:rsid w:val="00294215"/>
    <w:rsid w:val="002954EB"/>
    <w:rsid w:val="0029692B"/>
    <w:rsid w:val="00297B6C"/>
    <w:rsid w:val="00297E27"/>
    <w:rsid w:val="002A0ADA"/>
    <w:rsid w:val="002A0F25"/>
    <w:rsid w:val="002A1382"/>
    <w:rsid w:val="002A1808"/>
    <w:rsid w:val="002A21A1"/>
    <w:rsid w:val="002A2368"/>
    <w:rsid w:val="002A2A42"/>
    <w:rsid w:val="002A3629"/>
    <w:rsid w:val="002A3FC0"/>
    <w:rsid w:val="002A4544"/>
    <w:rsid w:val="002A55B1"/>
    <w:rsid w:val="002A5EDB"/>
    <w:rsid w:val="002B0EC6"/>
    <w:rsid w:val="002B13B5"/>
    <w:rsid w:val="002B3388"/>
    <w:rsid w:val="002B47A3"/>
    <w:rsid w:val="002B5F5C"/>
    <w:rsid w:val="002B6158"/>
    <w:rsid w:val="002C0127"/>
    <w:rsid w:val="002C220A"/>
    <w:rsid w:val="002C30C5"/>
    <w:rsid w:val="002C38C2"/>
    <w:rsid w:val="002C46D8"/>
    <w:rsid w:val="002C53B3"/>
    <w:rsid w:val="002C53C2"/>
    <w:rsid w:val="002D1269"/>
    <w:rsid w:val="002D1C27"/>
    <w:rsid w:val="002D22B7"/>
    <w:rsid w:val="002D23E4"/>
    <w:rsid w:val="002D24AF"/>
    <w:rsid w:val="002D33E0"/>
    <w:rsid w:val="002D4BA1"/>
    <w:rsid w:val="002D4F10"/>
    <w:rsid w:val="002D56DF"/>
    <w:rsid w:val="002D5EFA"/>
    <w:rsid w:val="002D7DE7"/>
    <w:rsid w:val="002E4BCC"/>
    <w:rsid w:val="002E6F9B"/>
    <w:rsid w:val="002E6FF6"/>
    <w:rsid w:val="002F0E2E"/>
    <w:rsid w:val="002F4953"/>
    <w:rsid w:val="002F5398"/>
    <w:rsid w:val="002F5B52"/>
    <w:rsid w:val="003004FF"/>
    <w:rsid w:val="003017E5"/>
    <w:rsid w:val="0030183E"/>
    <w:rsid w:val="003023C3"/>
    <w:rsid w:val="00304A4C"/>
    <w:rsid w:val="00307443"/>
    <w:rsid w:val="00310C42"/>
    <w:rsid w:val="00312381"/>
    <w:rsid w:val="0031730B"/>
    <w:rsid w:val="003176C6"/>
    <w:rsid w:val="00320549"/>
    <w:rsid w:val="00320774"/>
    <w:rsid w:val="00320F5F"/>
    <w:rsid w:val="0032275C"/>
    <w:rsid w:val="00324137"/>
    <w:rsid w:val="0032499C"/>
    <w:rsid w:val="00324FA6"/>
    <w:rsid w:val="00325056"/>
    <w:rsid w:val="00325EF2"/>
    <w:rsid w:val="00327074"/>
    <w:rsid w:val="003279F9"/>
    <w:rsid w:val="00327F34"/>
    <w:rsid w:val="00330D6F"/>
    <w:rsid w:val="003313B1"/>
    <w:rsid w:val="0033177F"/>
    <w:rsid w:val="00332A2A"/>
    <w:rsid w:val="00333370"/>
    <w:rsid w:val="003335C5"/>
    <w:rsid w:val="00333E80"/>
    <w:rsid w:val="003359EC"/>
    <w:rsid w:val="003378F8"/>
    <w:rsid w:val="00341E51"/>
    <w:rsid w:val="00343B1B"/>
    <w:rsid w:val="0034420A"/>
    <w:rsid w:val="0034424A"/>
    <w:rsid w:val="00346031"/>
    <w:rsid w:val="00346B23"/>
    <w:rsid w:val="00351FF0"/>
    <w:rsid w:val="00352370"/>
    <w:rsid w:val="00353143"/>
    <w:rsid w:val="00355B61"/>
    <w:rsid w:val="00355D83"/>
    <w:rsid w:val="0035761C"/>
    <w:rsid w:val="003607D8"/>
    <w:rsid w:val="003608BF"/>
    <w:rsid w:val="003617B6"/>
    <w:rsid w:val="00362665"/>
    <w:rsid w:val="003630ED"/>
    <w:rsid w:val="00363E57"/>
    <w:rsid w:val="003645C3"/>
    <w:rsid w:val="00366E82"/>
    <w:rsid w:val="00367139"/>
    <w:rsid w:val="00370B55"/>
    <w:rsid w:val="003721C1"/>
    <w:rsid w:val="00372712"/>
    <w:rsid w:val="003728B3"/>
    <w:rsid w:val="003804AC"/>
    <w:rsid w:val="00380C7E"/>
    <w:rsid w:val="0038257E"/>
    <w:rsid w:val="003832E7"/>
    <w:rsid w:val="00383C9C"/>
    <w:rsid w:val="0038405D"/>
    <w:rsid w:val="003841AA"/>
    <w:rsid w:val="003846FF"/>
    <w:rsid w:val="00386A50"/>
    <w:rsid w:val="00387A14"/>
    <w:rsid w:val="0039019D"/>
    <w:rsid w:val="00390564"/>
    <w:rsid w:val="00390596"/>
    <w:rsid w:val="00390B9D"/>
    <w:rsid w:val="003927ED"/>
    <w:rsid w:val="00392B0E"/>
    <w:rsid w:val="00392BC3"/>
    <w:rsid w:val="00395DEE"/>
    <w:rsid w:val="00396EE5"/>
    <w:rsid w:val="0039755E"/>
    <w:rsid w:val="00397B26"/>
    <w:rsid w:val="00397CF2"/>
    <w:rsid w:val="003A09E6"/>
    <w:rsid w:val="003A169F"/>
    <w:rsid w:val="003A2250"/>
    <w:rsid w:val="003A70FB"/>
    <w:rsid w:val="003B04A2"/>
    <w:rsid w:val="003B14DD"/>
    <w:rsid w:val="003B23A9"/>
    <w:rsid w:val="003B3858"/>
    <w:rsid w:val="003B5BB8"/>
    <w:rsid w:val="003B6A38"/>
    <w:rsid w:val="003B6CAE"/>
    <w:rsid w:val="003B7F7C"/>
    <w:rsid w:val="003C2149"/>
    <w:rsid w:val="003C2545"/>
    <w:rsid w:val="003C2ED3"/>
    <w:rsid w:val="003C576B"/>
    <w:rsid w:val="003C6440"/>
    <w:rsid w:val="003C6EC6"/>
    <w:rsid w:val="003C7A1E"/>
    <w:rsid w:val="003D120D"/>
    <w:rsid w:val="003D1500"/>
    <w:rsid w:val="003D1C27"/>
    <w:rsid w:val="003D2987"/>
    <w:rsid w:val="003D3F89"/>
    <w:rsid w:val="003D3FF1"/>
    <w:rsid w:val="003D7DF9"/>
    <w:rsid w:val="003E0215"/>
    <w:rsid w:val="003E0F9D"/>
    <w:rsid w:val="003E16E1"/>
    <w:rsid w:val="003E18D2"/>
    <w:rsid w:val="003E1A3E"/>
    <w:rsid w:val="003E1F2E"/>
    <w:rsid w:val="003E1F34"/>
    <w:rsid w:val="003E396B"/>
    <w:rsid w:val="003E3974"/>
    <w:rsid w:val="003E5FEF"/>
    <w:rsid w:val="003E7668"/>
    <w:rsid w:val="003F03E1"/>
    <w:rsid w:val="003F06C0"/>
    <w:rsid w:val="003F0F45"/>
    <w:rsid w:val="003F19FE"/>
    <w:rsid w:val="003F287A"/>
    <w:rsid w:val="003F2F0C"/>
    <w:rsid w:val="003F7CB7"/>
    <w:rsid w:val="00400FBE"/>
    <w:rsid w:val="00401063"/>
    <w:rsid w:val="00403E59"/>
    <w:rsid w:val="00405E3C"/>
    <w:rsid w:val="00410B22"/>
    <w:rsid w:val="00413633"/>
    <w:rsid w:val="00413DD0"/>
    <w:rsid w:val="004161F1"/>
    <w:rsid w:val="00417F8E"/>
    <w:rsid w:val="0042322A"/>
    <w:rsid w:val="0042372A"/>
    <w:rsid w:val="0042389B"/>
    <w:rsid w:val="00426F38"/>
    <w:rsid w:val="00427E80"/>
    <w:rsid w:val="00431293"/>
    <w:rsid w:val="00431945"/>
    <w:rsid w:val="00431A7A"/>
    <w:rsid w:val="00431B83"/>
    <w:rsid w:val="00431F94"/>
    <w:rsid w:val="00432418"/>
    <w:rsid w:val="00436B92"/>
    <w:rsid w:val="00436CF1"/>
    <w:rsid w:val="0044156A"/>
    <w:rsid w:val="00441D61"/>
    <w:rsid w:val="00442C10"/>
    <w:rsid w:val="00445DF0"/>
    <w:rsid w:val="00446A54"/>
    <w:rsid w:val="00447078"/>
    <w:rsid w:val="0044750A"/>
    <w:rsid w:val="004504AB"/>
    <w:rsid w:val="00453866"/>
    <w:rsid w:val="0045436A"/>
    <w:rsid w:val="004546CA"/>
    <w:rsid w:val="00454A11"/>
    <w:rsid w:val="004555E9"/>
    <w:rsid w:val="00456511"/>
    <w:rsid w:val="0045686D"/>
    <w:rsid w:val="00456EFB"/>
    <w:rsid w:val="00457591"/>
    <w:rsid w:val="004579BE"/>
    <w:rsid w:val="00462610"/>
    <w:rsid w:val="0046272C"/>
    <w:rsid w:val="004641CF"/>
    <w:rsid w:val="004657B1"/>
    <w:rsid w:val="00466D3D"/>
    <w:rsid w:val="00466D65"/>
    <w:rsid w:val="004717C3"/>
    <w:rsid w:val="00473E69"/>
    <w:rsid w:val="004746DC"/>
    <w:rsid w:val="004762C6"/>
    <w:rsid w:val="00476C71"/>
    <w:rsid w:val="0047791F"/>
    <w:rsid w:val="004820E1"/>
    <w:rsid w:val="0048301B"/>
    <w:rsid w:val="00483421"/>
    <w:rsid w:val="00484023"/>
    <w:rsid w:val="004908F8"/>
    <w:rsid w:val="00491965"/>
    <w:rsid w:val="00493272"/>
    <w:rsid w:val="0049539E"/>
    <w:rsid w:val="004955E1"/>
    <w:rsid w:val="0049560C"/>
    <w:rsid w:val="00495AF8"/>
    <w:rsid w:val="00495EA4"/>
    <w:rsid w:val="00496294"/>
    <w:rsid w:val="004A17DB"/>
    <w:rsid w:val="004A30B4"/>
    <w:rsid w:val="004A39CB"/>
    <w:rsid w:val="004A3C17"/>
    <w:rsid w:val="004A620A"/>
    <w:rsid w:val="004A68D4"/>
    <w:rsid w:val="004A6A4D"/>
    <w:rsid w:val="004A6C5D"/>
    <w:rsid w:val="004B1A20"/>
    <w:rsid w:val="004B3183"/>
    <w:rsid w:val="004B31F5"/>
    <w:rsid w:val="004B34E5"/>
    <w:rsid w:val="004B57DA"/>
    <w:rsid w:val="004B5A00"/>
    <w:rsid w:val="004B6054"/>
    <w:rsid w:val="004B7AE5"/>
    <w:rsid w:val="004B7C82"/>
    <w:rsid w:val="004B7D21"/>
    <w:rsid w:val="004B7ED9"/>
    <w:rsid w:val="004C4B2D"/>
    <w:rsid w:val="004C619B"/>
    <w:rsid w:val="004C6DED"/>
    <w:rsid w:val="004C724C"/>
    <w:rsid w:val="004D0084"/>
    <w:rsid w:val="004D0CC5"/>
    <w:rsid w:val="004D0E70"/>
    <w:rsid w:val="004D1D50"/>
    <w:rsid w:val="004D37C5"/>
    <w:rsid w:val="004D459E"/>
    <w:rsid w:val="004D7B4F"/>
    <w:rsid w:val="004E0A6B"/>
    <w:rsid w:val="004E377F"/>
    <w:rsid w:val="004E3D50"/>
    <w:rsid w:val="004E4B0E"/>
    <w:rsid w:val="004E62DD"/>
    <w:rsid w:val="004E75C3"/>
    <w:rsid w:val="004F0358"/>
    <w:rsid w:val="004F063F"/>
    <w:rsid w:val="004F066E"/>
    <w:rsid w:val="004F14B5"/>
    <w:rsid w:val="004F181F"/>
    <w:rsid w:val="004F2E81"/>
    <w:rsid w:val="004F37CC"/>
    <w:rsid w:val="004F3A26"/>
    <w:rsid w:val="004F3C32"/>
    <w:rsid w:val="004F51A2"/>
    <w:rsid w:val="004F5676"/>
    <w:rsid w:val="004F5D8D"/>
    <w:rsid w:val="004F66D7"/>
    <w:rsid w:val="004F70F1"/>
    <w:rsid w:val="004F78ED"/>
    <w:rsid w:val="005007F3"/>
    <w:rsid w:val="00502AB7"/>
    <w:rsid w:val="00502CD0"/>
    <w:rsid w:val="00503E4D"/>
    <w:rsid w:val="00505000"/>
    <w:rsid w:val="00505081"/>
    <w:rsid w:val="00505464"/>
    <w:rsid w:val="0050689D"/>
    <w:rsid w:val="00510482"/>
    <w:rsid w:val="0051167C"/>
    <w:rsid w:val="005117B6"/>
    <w:rsid w:val="00512B34"/>
    <w:rsid w:val="005136AA"/>
    <w:rsid w:val="0051429D"/>
    <w:rsid w:val="0051472C"/>
    <w:rsid w:val="00515ECD"/>
    <w:rsid w:val="005164B3"/>
    <w:rsid w:val="005164C1"/>
    <w:rsid w:val="005166DA"/>
    <w:rsid w:val="005168C8"/>
    <w:rsid w:val="005169F9"/>
    <w:rsid w:val="00520212"/>
    <w:rsid w:val="00521055"/>
    <w:rsid w:val="0052213E"/>
    <w:rsid w:val="005223DE"/>
    <w:rsid w:val="0052257B"/>
    <w:rsid w:val="00522DC3"/>
    <w:rsid w:val="00522FAB"/>
    <w:rsid w:val="00523841"/>
    <w:rsid w:val="00523D75"/>
    <w:rsid w:val="00523DCC"/>
    <w:rsid w:val="005251C2"/>
    <w:rsid w:val="0052559A"/>
    <w:rsid w:val="00525870"/>
    <w:rsid w:val="00526139"/>
    <w:rsid w:val="00527CE9"/>
    <w:rsid w:val="00533AC5"/>
    <w:rsid w:val="0053609F"/>
    <w:rsid w:val="005371FD"/>
    <w:rsid w:val="005424B7"/>
    <w:rsid w:val="00542AE0"/>
    <w:rsid w:val="005433CC"/>
    <w:rsid w:val="00544BFC"/>
    <w:rsid w:val="00545403"/>
    <w:rsid w:val="00545686"/>
    <w:rsid w:val="005508C7"/>
    <w:rsid w:val="005539F0"/>
    <w:rsid w:val="00553ED4"/>
    <w:rsid w:val="00560197"/>
    <w:rsid w:val="005606E0"/>
    <w:rsid w:val="00562E13"/>
    <w:rsid w:val="00563156"/>
    <w:rsid w:val="0056364F"/>
    <w:rsid w:val="00567AE0"/>
    <w:rsid w:val="00567CF8"/>
    <w:rsid w:val="005708DA"/>
    <w:rsid w:val="00572045"/>
    <w:rsid w:val="00572784"/>
    <w:rsid w:val="0057392E"/>
    <w:rsid w:val="00573F1E"/>
    <w:rsid w:val="00574386"/>
    <w:rsid w:val="00574BD2"/>
    <w:rsid w:val="00574E61"/>
    <w:rsid w:val="00575A6B"/>
    <w:rsid w:val="00577536"/>
    <w:rsid w:val="00577963"/>
    <w:rsid w:val="0058092A"/>
    <w:rsid w:val="00580E22"/>
    <w:rsid w:val="005818EF"/>
    <w:rsid w:val="00581955"/>
    <w:rsid w:val="00583E52"/>
    <w:rsid w:val="00585376"/>
    <w:rsid w:val="00586876"/>
    <w:rsid w:val="0059120A"/>
    <w:rsid w:val="00592A69"/>
    <w:rsid w:val="00592B1D"/>
    <w:rsid w:val="00595AAB"/>
    <w:rsid w:val="005A087F"/>
    <w:rsid w:val="005A1BA2"/>
    <w:rsid w:val="005A2237"/>
    <w:rsid w:val="005A3D9A"/>
    <w:rsid w:val="005A5863"/>
    <w:rsid w:val="005A5A1B"/>
    <w:rsid w:val="005A614F"/>
    <w:rsid w:val="005A75E5"/>
    <w:rsid w:val="005B060D"/>
    <w:rsid w:val="005B124D"/>
    <w:rsid w:val="005B1583"/>
    <w:rsid w:val="005B1BDC"/>
    <w:rsid w:val="005B1EA1"/>
    <w:rsid w:val="005B399E"/>
    <w:rsid w:val="005B711B"/>
    <w:rsid w:val="005B7476"/>
    <w:rsid w:val="005B7907"/>
    <w:rsid w:val="005C06C7"/>
    <w:rsid w:val="005C1399"/>
    <w:rsid w:val="005C18B7"/>
    <w:rsid w:val="005C236C"/>
    <w:rsid w:val="005C23FC"/>
    <w:rsid w:val="005C2756"/>
    <w:rsid w:val="005C41D3"/>
    <w:rsid w:val="005C4B08"/>
    <w:rsid w:val="005C5A6A"/>
    <w:rsid w:val="005C5D43"/>
    <w:rsid w:val="005C6362"/>
    <w:rsid w:val="005D175F"/>
    <w:rsid w:val="005D2379"/>
    <w:rsid w:val="005D273F"/>
    <w:rsid w:val="005D3854"/>
    <w:rsid w:val="005D3B4E"/>
    <w:rsid w:val="005D3D15"/>
    <w:rsid w:val="005D44F1"/>
    <w:rsid w:val="005D53DA"/>
    <w:rsid w:val="005D651A"/>
    <w:rsid w:val="005E0E9F"/>
    <w:rsid w:val="005E11A7"/>
    <w:rsid w:val="005E15D8"/>
    <w:rsid w:val="005E1AC8"/>
    <w:rsid w:val="005E228D"/>
    <w:rsid w:val="005E2A2A"/>
    <w:rsid w:val="005E36A8"/>
    <w:rsid w:val="005E4567"/>
    <w:rsid w:val="005E50A3"/>
    <w:rsid w:val="005E5757"/>
    <w:rsid w:val="005E5A1C"/>
    <w:rsid w:val="005E7679"/>
    <w:rsid w:val="005F08AC"/>
    <w:rsid w:val="005F13AE"/>
    <w:rsid w:val="005F501C"/>
    <w:rsid w:val="005F6050"/>
    <w:rsid w:val="005F62CF"/>
    <w:rsid w:val="005F6E6F"/>
    <w:rsid w:val="005F7C6F"/>
    <w:rsid w:val="006001DC"/>
    <w:rsid w:val="006016C0"/>
    <w:rsid w:val="006031F9"/>
    <w:rsid w:val="00603E14"/>
    <w:rsid w:val="00604691"/>
    <w:rsid w:val="00605CB4"/>
    <w:rsid w:val="00605DFE"/>
    <w:rsid w:val="00606820"/>
    <w:rsid w:val="006069F1"/>
    <w:rsid w:val="00606BCA"/>
    <w:rsid w:val="00607147"/>
    <w:rsid w:val="00610963"/>
    <w:rsid w:val="006122B8"/>
    <w:rsid w:val="00615322"/>
    <w:rsid w:val="0061532B"/>
    <w:rsid w:val="00615A38"/>
    <w:rsid w:val="00615AB6"/>
    <w:rsid w:val="00616085"/>
    <w:rsid w:val="006169F8"/>
    <w:rsid w:val="00617118"/>
    <w:rsid w:val="00622445"/>
    <w:rsid w:val="00622AAD"/>
    <w:rsid w:val="00623E0B"/>
    <w:rsid w:val="00624C18"/>
    <w:rsid w:val="00624F06"/>
    <w:rsid w:val="006258E9"/>
    <w:rsid w:val="00625A17"/>
    <w:rsid w:val="00626719"/>
    <w:rsid w:val="00627E6C"/>
    <w:rsid w:val="00632298"/>
    <w:rsid w:val="00633B20"/>
    <w:rsid w:val="006340F1"/>
    <w:rsid w:val="00636B9E"/>
    <w:rsid w:val="00637389"/>
    <w:rsid w:val="00637678"/>
    <w:rsid w:val="00637FF5"/>
    <w:rsid w:val="00641855"/>
    <w:rsid w:val="006423E5"/>
    <w:rsid w:val="006425F4"/>
    <w:rsid w:val="006431CB"/>
    <w:rsid w:val="00645F69"/>
    <w:rsid w:val="006460E1"/>
    <w:rsid w:val="00650638"/>
    <w:rsid w:val="00650C72"/>
    <w:rsid w:val="006510F4"/>
    <w:rsid w:val="00652A8C"/>
    <w:rsid w:val="00652AB8"/>
    <w:rsid w:val="00653037"/>
    <w:rsid w:val="0065459F"/>
    <w:rsid w:val="00654679"/>
    <w:rsid w:val="006557FC"/>
    <w:rsid w:val="00656079"/>
    <w:rsid w:val="0065666B"/>
    <w:rsid w:val="00660108"/>
    <w:rsid w:val="0066095C"/>
    <w:rsid w:val="00662599"/>
    <w:rsid w:val="00663206"/>
    <w:rsid w:val="006634AE"/>
    <w:rsid w:val="00664476"/>
    <w:rsid w:val="00665421"/>
    <w:rsid w:val="00665C90"/>
    <w:rsid w:val="00665CF0"/>
    <w:rsid w:val="00666E53"/>
    <w:rsid w:val="0066728C"/>
    <w:rsid w:val="0066734A"/>
    <w:rsid w:val="006673E9"/>
    <w:rsid w:val="0066799C"/>
    <w:rsid w:val="00671557"/>
    <w:rsid w:val="00671E0A"/>
    <w:rsid w:val="00672488"/>
    <w:rsid w:val="006740EE"/>
    <w:rsid w:val="00674A30"/>
    <w:rsid w:val="00675D15"/>
    <w:rsid w:val="00676027"/>
    <w:rsid w:val="00680725"/>
    <w:rsid w:val="00681938"/>
    <w:rsid w:val="00681992"/>
    <w:rsid w:val="006831EC"/>
    <w:rsid w:val="006841A3"/>
    <w:rsid w:val="0068454C"/>
    <w:rsid w:val="00684AF1"/>
    <w:rsid w:val="006854DB"/>
    <w:rsid w:val="00685CD4"/>
    <w:rsid w:val="00685EE3"/>
    <w:rsid w:val="00686B2C"/>
    <w:rsid w:val="0069049B"/>
    <w:rsid w:val="0069161C"/>
    <w:rsid w:val="006919D5"/>
    <w:rsid w:val="006940E9"/>
    <w:rsid w:val="00694ABC"/>
    <w:rsid w:val="00694D1A"/>
    <w:rsid w:val="00696914"/>
    <w:rsid w:val="00696C4C"/>
    <w:rsid w:val="006A0258"/>
    <w:rsid w:val="006A0D82"/>
    <w:rsid w:val="006A112A"/>
    <w:rsid w:val="006A46F5"/>
    <w:rsid w:val="006A764F"/>
    <w:rsid w:val="006A77E3"/>
    <w:rsid w:val="006A7CCE"/>
    <w:rsid w:val="006B0A5F"/>
    <w:rsid w:val="006B0DA2"/>
    <w:rsid w:val="006B0EA7"/>
    <w:rsid w:val="006B0F14"/>
    <w:rsid w:val="006B4438"/>
    <w:rsid w:val="006B4F42"/>
    <w:rsid w:val="006B5327"/>
    <w:rsid w:val="006B5494"/>
    <w:rsid w:val="006B54E3"/>
    <w:rsid w:val="006B5BEA"/>
    <w:rsid w:val="006B5BEF"/>
    <w:rsid w:val="006B729B"/>
    <w:rsid w:val="006C0C19"/>
    <w:rsid w:val="006C3228"/>
    <w:rsid w:val="006C4B2A"/>
    <w:rsid w:val="006C5936"/>
    <w:rsid w:val="006C6696"/>
    <w:rsid w:val="006C6C52"/>
    <w:rsid w:val="006D098F"/>
    <w:rsid w:val="006D3455"/>
    <w:rsid w:val="006D599C"/>
    <w:rsid w:val="006D6F25"/>
    <w:rsid w:val="006D7086"/>
    <w:rsid w:val="006E0785"/>
    <w:rsid w:val="006E1021"/>
    <w:rsid w:val="006E10EC"/>
    <w:rsid w:val="006E1B7A"/>
    <w:rsid w:val="006E1E1C"/>
    <w:rsid w:val="006E2028"/>
    <w:rsid w:val="006E3BDF"/>
    <w:rsid w:val="006E3EA4"/>
    <w:rsid w:val="006E4A98"/>
    <w:rsid w:val="006E6E17"/>
    <w:rsid w:val="006E7593"/>
    <w:rsid w:val="006E79D9"/>
    <w:rsid w:val="006F4B79"/>
    <w:rsid w:val="006F5F14"/>
    <w:rsid w:val="006F63F3"/>
    <w:rsid w:val="006F65D4"/>
    <w:rsid w:val="006F744F"/>
    <w:rsid w:val="00700F71"/>
    <w:rsid w:val="007013EB"/>
    <w:rsid w:val="007045D5"/>
    <w:rsid w:val="00705B7E"/>
    <w:rsid w:val="00705D24"/>
    <w:rsid w:val="00707C69"/>
    <w:rsid w:val="007115B3"/>
    <w:rsid w:val="00712CBA"/>
    <w:rsid w:val="0071383A"/>
    <w:rsid w:val="00717568"/>
    <w:rsid w:val="0072082E"/>
    <w:rsid w:val="007211F5"/>
    <w:rsid w:val="00721B5D"/>
    <w:rsid w:val="007221EF"/>
    <w:rsid w:val="00722FF2"/>
    <w:rsid w:val="00723F41"/>
    <w:rsid w:val="007244D7"/>
    <w:rsid w:val="007245DD"/>
    <w:rsid w:val="007246B9"/>
    <w:rsid w:val="00725C32"/>
    <w:rsid w:val="00727012"/>
    <w:rsid w:val="007271EC"/>
    <w:rsid w:val="00727A94"/>
    <w:rsid w:val="007320D3"/>
    <w:rsid w:val="00732F83"/>
    <w:rsid w:val="007336FC"/>
    <w:rsid w:val="007340CA"/>
    <w:rsid w:val="00736E5D"/>
    <w:rsid w:val="007372A8"/>
    <w:rsid w:val="00741881"/>
    <w:rsid w:val="00742C46"/>
    <w:rsid w:val="00742F68"/>
    <w:rsid w:val="00744820"/>
    <w:rsid w:val="00746283"/>
    <w:rsid w:val="00746FC2"/>
    <w:rsid w:val="00747805"/>
    <w:rsid w:val="0075004C"/>
    <w:rsid w:val="0075117F"/>
    <w:rsid w:val="007520D2"/>
    <w:rsid w:val="00754140"/>
    <w:rsid w:val="007550E0"/>
    <w:rsid w:val="00755353"/>
    <w:rsid w:val="00755F16"/>
    <w:rsid w:val="007573BF"/>
    <w:rsid w:val="0076016B"/>
    <w:rsid w:val="00760810"/>
    <w:rsid w:val="00763485"/>
    <w:rsid w:val="00763935"/>
    <w:rsid w:val="00764B38"/>
    <w:rsid w:val="00764B90"/>
    <w:rsid w:val="00764CB5"/>
    <w:rsid w:val="0076546E"/>
    <w:rsid w:val="00765B95"/>
    <w:rsid w:val="0076609A"/>
    <w:rsid w:val="00766BD7"/>
    <w:rsid w:val="0076791B"/>
    <w:rsid w:val="00770511"/>
    <w:rsid w:val="007706C3"/>
    <w:rsid w:val="00771523"/>
    <w:rsid w:val="00771E5E"/>
    <w:rsid w:val="007721DD"/>
    <w:rsid w:val="00773A5F"/>
    <w:rsid w:val="0077412E"/>
    <w:rsid w:val="0077472E"/>
    <w:rsid w:val="007757ED"/>
    <w:rsid w:val="007758F3"/>
    <w:rsid w:val="00775AA9"/>
    <w:rsid w:val="00776A52"/>
    <w:rsid w:val="00777358"/>
    <w:rsid w:val="0077797D"/>
    <w:rsid w:val="007806B7"/>
    <w:rsid w:val="00780736"/>
    <w:rsid w:val="00780F22"/>
    <w:rsid w:val="007827BE"/>
    <w:rsid w:val="00782C0B"/>
    <w:rsid w:val="00782E3A"/>
    <w:rsid w:val="00783038"/>
    <w:rsid w:val="00785B36"/>
    <w:rsid w:val="0078609C"/>
    <w:rsid w:val="0079373D"/>
    <w:rsid w:val="00793D34"/>
    <w:rsid w:val="00794597"/>
    <w:rsid w:val="00795C64"/>
    <w:rsid w:val="00795EB1"/>
    <w:rsid w:val="0079659C"/>
    <w:rsid w:val="0079765E"/>
    <w:rsid w:val="00797DA5"/>
    <w:rsid w:val="007A037C"/>
    <w:rsid w:val="007A1F6E"/>
    <w:rsid w:val="007A2BC3"/>
    <w:rsid w:val="007A37E4"/>
    <w:rsid w:val="007A462B"/>
    <w:rsid w:val="007A790B"/>
    <w:rsid w:val="007A7FC3"/>
    <w:rsid w:val="007B33B3"/>
    <w:rsid w:val="007B46BC"/>
    <w:rsid w:val="007B4DFE"/>
    <w:rsid w:val="007B61A9"/>
    <w:rsid w:val="007B7F5B"/>
    <w:rsid w:val="007C388A"/>
    <w:rsid w:val="007C43E9"/>
    <w:rsid w:val="007C5058"/>
    <w:rsid w:val="007C5158"/>
    <w:rsid w:val="007C5DC7"/>
    <w:rsid w:val="007C6938"/>
    <w:rsid w:val="007D27C0"/>
    <w:rsid w:val="007D69E4"/>
    <w:rsid w:val="007D7276"/>
    <w:rsid w:val="007D768E"/>
    <w:rsid w:val="007E1211"/>
    <w:rsid w:val="007E19D1"/>
    <w:rsid w:val="007E1FC5"/>
    <w:rsid w:val="007E3717"/>
    <w:rsid w:val="007E3F86"/>
    <w:rsid w:val="007E536F"/>
    <w:rsid w:val="007E7B97"/>
    <w:rsid w:val="007F090D"/>
    <w:rsid w:val="007F12DC"/>
    <w:rsid w:val="007F1DF8"/>
    <w:rsid w:val="007F27E4"/>
    <w:rsid w:val="007F443A"/>
    <w:rsid w:val="007F5C29"/>
    <w:rsid w:val="007F63BF"/>
    <w:rsid w:val="00805444"/>
    <w:rsid w:val="00805B48"/>
    <w:rsid w:val="00806691"/>
    <w:rsid w:val="00806B35"/>
    <w:rsid w:val="00806FC5"/>
    <w:rsid w:val="00807B4F"/>
    <w:rsid w:val="00810F65"/>
    <w:rsid w:val="008112BF"/>
    <w:rsid w:val="00814DC1"/>
    <w:rsid w:val="00815405"/>
    <w:rsid w:val="00815AB4"/>
    <w:rsid w:val="00816048"/>
    <w:rsid w:val="00816991"/>
    <w:rsid w:val="00817BC4"/>
    <w:rsid w:val="0082046A"/>
    <w:rsid w:val="00821329"/>
    <w:rsid w:val="008213F5"/>
    <w:rsid w:val="00821BFF"/>
    <w:rsid w:val="00822908"/>
    <w:rsid w:val="00822D2A"/>
    <w:rsid w:val="00822F5C"/>
    <w:rsid w:val="008232DA"/>
    <w:rsid w:val="008235DE"/>
    <w:rsid w:val="0082467A"/>
    <w:rsid w:val="008256B7"/>
    <w:rsid w:val="00826F44"/>
    <w:rsid w:val="00827DB8"/>
    <w:rsid w:val="00831BC2"/>
    <w:rsid w:val="00831E33"/>
    <w:rsid w:val="00831F82"/>
    <w:rsid w:val="00832F08"/>
    <w:rsid w:val="00834603"/>
    <w:rsid w:val="008348FE"/>
    <w:rsid w:val="00835A1A"/>
    <w:rsid w:val="008373E9"/>
    <w:rsid w:val="00837B9F"/>
    <w:rsid w:val="00837EA5"/>
    <w:rsid w:val="0084168D"/>
    <w:rsid w:val="00842780"/>
    <w:rsid w:val="00842973"/>
    <w:rsid w:val="00842E62"/>
    <w:rsid w:val="00843EFB"/>
    <w:rsid w:val="00845B9C"/>
    <w:rsid w:val="0084621E"/>
    <w:rsid w:val="0085176E"/>
    <w:rsid w:val="00851EED"/>
    <w:rsid w:val="00853AAD"/>
    <w:rsid w:val="0085583F"/>
    <w:rsid w:val="00857BF8"/>
    <w:rsid w:val="00860A47"/>
    <w:rsid w:val="00861590"/>
    <w:rsid w:val="008633BF"/>
    <w:rsid w:val="00864525"/>
    <w:rsid w:val="008664BD"/>
    <w:rsid w:val="00866DFF"/>
    <w:rsid w:val="0086762A"/>
    <w:rsid w:val="00867CFE"/>
    <w:rsid w:val="00871BF7"/>
    <w:rsid w:val="00872990"/>
    <w:rsid w:val="008736D3"/>
    <w:rsid w:val="00877A6C"/>
    <w:rsid w:val="0088006D"/>
    <w:rsid w:val="00880962"/>
    <w:rsid w:val="00881FF8"/>
    <w:rsid w:val="00883329"/>
    <w:rsid w:val="00884190"/>
    <w:rsid w:val="00885FC6"/>
    <w:rsid w:val="00886870"/>
    <w:rsid w:val="0088721A"/>
    <w:rsid w:val="00890DC7"/>
    <w:rsid w:val="008924CC"/>
    <w:rsid w:val="00892578"/>
    <w:rsid w:val="00892655"/>
    <w:rsid w:val="00892695"/>
    <w:rsid w:val="008929C1"/>
    <w:rsid w:val="008945D6"/>
    <w:rsid w:val="00896E56"/>
    <w:rsid w:val="00896F14"/>
    <w:rsid w:val="008975CF"/>
    <w:rsid w:val="008979EC"/>
    <w:rsid w:val="008A13B2"/>
    <w:rsid w:val="008A1878"/>
    <w:rsid w:val="008A29A2"/>
    <w:rsid w:val="008A2A97"/>
    <w:rsid w:val="008A48FC"/>
    <w:rsid w:val="008A4A60"/>
    <w:rsid w:val="008A7491"/>
    <w:rsid w:val="008B0164"/>
    <w:rsid w:val="008B0656"/>
    <w:rsid w:val="008B0B95"/>
    <w:rsid w:val="008B122D"/>
    <w:rsid w:val="008B1762"/>
    <w:rsid w:val="008B1BCE"/>
    <w:rsid w:val="008B3B59"/>
    <w:rsid w:val="008B42AE"/>
    <w:rsid w:val="008B5129"/>
    <w:rsid w:val="008B6A36"/>
    <w:rsid w:val="008B6C91"/>
    <w:rsid w:val="008B70BA"/>
    <w:rsid w:val="008B7C1F"/>
    <w:rsid w:val="008C0602"/>
    <w:rsid w:val="008C428D"/>
    <w:rsid w:val="008C51F4"/>
    <w:rsid w:val="008C5BAA"/>
    <w:rsid w:val="008C7D77"/>
    <w:rsid w:val="008D03A4"/>
    <w:rsid w:val="008D1789"/>
    <w:rsid w:val="008D2F22"/>
    <w:rsid w:val="008D3776"/>
    <w:rsid w:val="008D4CDB"/>
    <w:rsid w:val="008D5DF6"/>
    <w:rsid w:val="008D6F69"/>
    <w:rsid w:val="008D7877"/>
    <w:rsid w:val="008E0376"/>
    <w:rsid w:val="008E0E9C"/>
    <w:rsid w:val="008E110E"/>
    <w:rsid w:val="008E143A"/>
    <w:rsid w:val="008E1723"/>
    <w:rsid w:val="008E1E02"/>
    <w:rsid w:val="008E35BF"/>
    <w:rsid w:val="008E3D12"/>
    <w:rsid w:val="008E61C6"/>
    <w:rsid w:val="008E61E8"/>
    <w:rsid w:val="008E69A9"/>
    <w:rsid w:val="008E7979"/>
    <w:rsid w:val="008F0D78"/>
    <w:rsid w:val="008F11AE"/>
    <w:rsid w:val="008F16A1"/>
    <w:rsid w:val="008F260F"/>
    <w:rsid w:val="008F2C9E"/>
    <w:rsid w:val="008F2CF6"/>
    <w:rsid w:val="008F311D"/>
    <w:rsid w:val="008F420A"/>
    <w:rsid w:val="008F49B7"/>
    <w:rsid w:val="008F4A66"/>
    <w:rsid w:val="008F5983"/>
    <w:rsid w:val="008F5ADD"/>
    <w:rsid w:val="00901FB4"/>
    <w:rsid w:val="00902B80"/>
    <w:rsid w:val="00904341"/>
    <w:rsid w:val="009119A7"/>
    <w:rsid w:val="00911E6B"/>
    <w:rsid w:val="00913066"/>
    <w:rsid w:val="00913A9E"/>
    <w:rsid w:val="00913D1C"/>
    <w:rsid w:val="00914787"/>
    <w:rsid w:val="00914B10"/>
    <w:rsid w:val="009151D4"/>
    <w:rsid w:val="009156D7"/>
    <w:rsid w:val="00915D4C"/>
    <w:rsid w:val="0092136A"/>
    <w:rsid w:val="0092181D"/>
    <w:rsid w:val="00922A87"/>
    <w:rsid w:val="00922D6C"/>
    <w:rsid w:val="0092331E"/>
    <w:rsid w:val="0092355F"/>
    <w:rsid w:val="0092524C"/>
    <w:rsid w:val="009301ED"/>
    <w:rsid w:val="0093023B"/>
    <w:rsid w:val="00931ADE"/>
    <w:rsid w:val="009348BD"/>
    <w:rsid w:val="009367CF"/>
    <w:rsid w:val="009371F6"/>
    <w:rsid w:val="00937C08"/>
    <w:rsid w:val="00941046"/>
    <w:rsid w:val="009424E6"/>
    <w:rsid w:val="00943431"/>
    <w:rsid w:val="00945355"/>
    <w:rsid w:val="0094688A"/>
    <w:rsid w:val="0094717F"/>
    <w:rsid w:val="00947D07"/>
    <w:rsid w:val="00951A79"/>
    <w:rsid w:val="0095298C"/>
    <w:rsid w:val="00953FCE"/>
    <w:rsid w:val="00954666"/>
    <w:rsid w:val="00954814"/>
    <w:rsid w:val="00956EBF"/>
    <w:rsid w:val="00956F3D"/>
    <w:rsid w:val="00957421"/>
    <w:rsid w:val="00960245"/>
    <w:rsid w:val="00960EF0"/>
    <w:rsid w:val="009629FC"/>
    <w:rsid w:val="00962B43"/>
    <w:rsid w:val="009630DE"/>
    <w:rsid w:val="009635D0"/>
    <w:rsid w:val="00963C2F"/>
    <w:rsid w:val="00965843"/>
    <w:rsid w:val="00966902"/>
    <w:rsid w:val="00966985"/>
    <w:rsid w:val="0096753F"/>
    <w:rsid w:val="00970765"/>
    <w:rsid w:val="00970C45"/>
    <w:rsid w:val="0097442A"/>
    <w:rsid w:val="0097481F"/>
    <w:rsid w:val="00980061"/>
    <w:rsid w:val="009800DB"/>
    <w:rsid w:val="00984059"/>
    <w:rsid w:val="00986E80"/>
    <w:rsid w:val="0098783C"/>
    <w:rsid w:val="00987B72"/>
    <w:rsid w:val="0099060E"/>
    <w:rsid w:val="0099164D"/>
    <w:rsid w:val="00991FC1"/>
    <w:rsid w:val="00994A63"/>
    <w:rsid w:val="0099564D"/>
    <w:rsid w:val="0099587E"/>
    <w:rsid w:val="009A0D78"/>
    <w:rsid w:val="009A1801"/>
    <w:rsid w:val="009A2713"/>
    <w:rsid w:val="009A2EB8"/>
    <w:rsid w:val="009A4BC6"/>
    <w:rsid w:val="009A5A2C"/>
    <w:rsid w:val="009A72F3"/>
    <w:rsid w:val="009A790E"/>
    <w:rsid w:val="009B0703"/>
    <w:rsid w:val="009B0AFF"/>
    <w:rsid w:val="009B2328"/>
    <w:rsid w:val="009B460E"/>
    <w:rsid w:val="009B50B5"/>
    <w:rsid w:val="009B5628"/>
    <w:rsid w:val="009B6B72"/>
    <w:rsid w:val="009B6E64"/>
    <w:rsid w:val="009C01AA"/>
    <w:rsid w:val="009C0ABA"/>
    <w:rsid w:val="009C254C"/>
    <w:rsid w:val="009C35DA"/>
    <w:rsid w:val="009C4E70"/>
    <w:rsid w:val="009C5B55"/>
    <w:rsid w:val="009D019D"/>
    <w:rsid w:val="009D098D"/>
    <w:rsid w:val="009D1AA2"/>
    <w:rsid w:val="009D347B"/>
    <w:rsid w:val="009D39E2"/>
    <w:rsid w:val="009D49AF"/>
    <w:rsid w:val="009D7167"/>
    <w:rsid w:val="009D7D8E"/>
    <w:rsid w:val="009E00FE"/>
    <w:rsid w:val="009E0170"/>
    <w:rsid w:val="009E070F"/>
    <w:rsid w:val="009E1C7A"/>
    <w:rsid w:val="009E3CDA"/>
    <w:rsid w:val="009E3D45"/>
    <w:rsid w:val="009E48BB"/>
    <w:rsid w:val="009E52CA"/>
    <w:rsid w:val="009E56E0"/>
    <w:rsid w:val="009E56ED"/>
    <w:rsid w:val="009E646B"/>
    <w:rsid w:val="009E66A8"/>
    <w:rsid w:val="009E69FB"/>
    <w:rsid w:val="009E712A"/>
    <w:rsid w:val="009E76A7"/>
    <w:rsid w:val="009F1C63"/>
    <w:rsid w:val="009F2DBD"/>
    <w:rsid w:val="009F3016"/>
    <w:rsid w:val="009F50F8"/>
    <w:rsid w:val="009F53D5"/>
    <w:rsid w:val="009F55B7"/>
    <w:rsid w:val="009F5953"/>
    <w:rsid w:val="009F6444"/>
    <w:rsid w:val="009F6945"/>
    <w:rsid w:val="00A007CC"/>
    <w:rsid w:val="00A027DB"/>
    <w:rsid w:val="00A02A90"/>
    <w:rsid w:val="00A03302"/>
    <w:rsid w:val="00A03424"/>
    <w:rsid w:val="00A0388E"/>
    <w:rsid w:val="00A03CE0"/>
    <w:rsid w:val="00A11D2F"/>
    <w:rsid w:val="00A1206F"/>
    <w:rsid w:val="00A138CD"/>
    <w:rsid w:val="00A142D6"/>
    <w:rsid w:val="00A145F6"/>
    <w:rsid w:val="00A146AA"/>
    <w:rsid w:val="00A14C06"/>
    <w:rsid w:val="00A15671"/>
    <w:rsid w:val="00A15CEF"/>
    <w:rsid w:val="00A162D6"/>
    <w:rsid w:val="00A1786F"/>
    <w:rsid w:val="00A202B7"/>
    <w:rsid w:val="00A20D6A"/>
    <w:rsid w:val="00A22589"/>
    <w:rsid w:val="00A266AA"/>
    <w:rsid w:val="00A309A1"/>
    <w:rsid w:val="00A31AD6"/>
    <w:rsid w:val="00A32CFE"/>
    <w:rsid w:val="00A33D16"/>
    <w:rsid w:val="00A34B83"/>
    <w:rsid w:val="00A34F62"/>
    <w:rsid w:val="00A35103"/>
    <w:rsid w:val="00A37021"/>
    <w:rsid w:val="00A377DE"/>
    <w:rsid w:val="00A41A5B"/>
    <w:rsid w:val="00A43572"/>
    <w:rsid w:val="00A44B59"/>
    <w:rsid w:val="00A5055D"/>
    <w:rsid w:val="00A51CE6"/>
    <w:rsid w:val="00A52E5D"/>
    <w:rsid w:val="00A53122"/>
    <w:rsid w:val="00A54324"/>
    <w:rsid w:val="00A54AB7"/>
    <w:rsid w:val="00A55017"/>
    <w:rsid w:val="00A550E3"/>
    <w:rsid w:val="00A57C8D"/>
    <w:rsid w:val="00A57D0D"/>
    <w:rsid w:val="00A602E5"/>
    <w:rsid w:val="00A6068B"/>
    <w:rsid w:val="00A6201C"/>
    <w:rsid w:val="00A639DA"/>
    <w:rsid w:val="00A64933"/>
    <w:rsid w:val="00A6786D"/>
    <w:rsid w:val="00A70168"/>
    <w:rsid w:val="00A7402B"/>
    <w:rsid w:val="00A7425D"/>
    <w:rsid w:val="00A753EF"/>
    <w:rsid w:val="00A76B95"/>
    <w:rsid w:val="00A76E66"/>
    <w:rsid w:val="00A76EC2"/>
    <w:rsid w:val="00A8205A"/>
    <w:rsid w:val="00A8218E"/>
    <w:rsid w:val="00A8373B"/>
    <w:rsid w:val="00A8502A"/>
    <w:rsid w:val="00A8556E"/>
    <w:rsid w:val="00A86482"/>
    <w:rsid w:val="00A876BC"/>
    <w:rsid w:val="00A904DD"/>
    <w:rsid w:val="00A908BE"/>
    <w:rsid w:val="00A90E22"/>
    <w:rsid w:val="00A91813"/>
    <w:rsid w:val="00A94666"/>
    <w:rsid w:val="00A94B12"/>
    <w:rsid w:val="00A9561B"/>
    <w:rsid w:val="00AA1D04"/>
    <w:rsid w:val="00AA1F90"/>
    <w:rsid w:val="00AA233B"/>
    <w:rsid w:val="00AA234B"/>
    <w:rsid w:val="00AA368F"/>
    <w:rsid w:val="00AA36E7"/>
    <w:rsid w:val="00AA7AF8"/>
    <w:rsid w:val="00AA7D7E"/>
    <w:rsid w:val="00AB1C69"/>
    <w:rsid w:val="00AB27FF"/>
    <w:rsid w:val="00AB3D06"/>
    <w:rsid w:val="00AB4E33"/>
    <w:rsid w:val="00AB4E8F"/>
    <w:rsid w:val="00AB6C31"/>
    <w:rsid w:val="00AB7246"/>
    <w:rsid w:val="00AC2591"/>
    <w:rsid w:val="00AC332D"/>
    <w:rsid w:val="00AC41EB"/>
    <w:rsid w:val="00AC6B28"/>
    <w:rsid w:val="00AC6FC9"/>
    <w:rsid w:val="00AD4807"/>
    <w:rsid w:val="00AD5DAA"/>
    <w:rsid w:val="00AD6166"/>
    <w:rsid w:val="00AD7144"/>
    <w:rsid w:val="00AE073A"/>
    <w:rsid w:val="00AE15F7"/>
    <w:rsid w:val="00AE1878"/>
    <w:rsid w:val="00AE1DAF"/>
    <w:rsid w:val="00AE24EF"/>
    <w:rsid w:val="00AE3A17"/>
    <w:rsid w:val="00AE4C09"/>
    <w:rsid w:val="00AE4E2A"/>
    <w:rsid w:val="00AE5115"/>
    <w:rsid w:val="00AE5F71"/>
    <w:rsid w:val="00AE7B67"/>
    <w:rsid w:val="00AF02C4"/>
    <w:rsid w:val="00AF2041"/>
    <w:rsid w:val="00AF318E"/>
    <w:rsid w:val="00AF42EB"/>
    <w:rsid w:val="00AF42EE"/>
    <w:rsid w:val="00AF4A2A"/>
    <w:rsid w:val="00AF6A75"/>
    <w:rsid w:val="00AF74E2"/>
    <w:rsid w:val="00AF7E9D"/>
    <w:rsid w:val="00B0069E"/>
    <w:rsid w:val="00B010BB"/>
    <w:rsid w:val="00B03F54"/>
    <w:rsid w:val="00B046DC"/>
    <w:rsid w:val="00B05CCA"/>
    <w:rsid w:val="00B05FEE"/>
    <w:rsid w:val="00B067CF"/>
    <w:rsid w:val="00B10388"/>
    <w:rsid w:val="00B103B2"/>
    <w:rsid w:val="00B1184B"/>
    <w:rsid w:val="00B128A2"/>
    <w:rsid w:val="00B149E0"/>
    <w:rsid w:val="00B14CE0"/>
    <w:rsid w:val="00B14EEB"/>
    <w:rsid w:val="00B15384"/>
    <w:rsid w:val="00B15957"/>
    <w:rsid w:val="00B16523"/>
    <w:rsid w:val="00B16A2A"/>
    <w:rsid w:val="00B21712"/>
    <w:rsid w:val="00B22744"/>
    <w:rsid w:val="00B243B2"/>
    <w:rsid w:val="00B2546C"/>
    <w:rsid w:val="00B2741F"/>
    <w:rsid w:val="00B27E19"/>
    <w:rsid w:val="00B30C54"/>
    <w:rsid w:val="00B32848"/>
    <w:rsid w:val="00B354F7"/>
    <w:rsid w:val="00B35723"/>
    <w:rsid w:val="00B35FB8"/>
    <w:rsid w:val="00B365FC"/>
    <w:rsid w:val="00B36BCA"/>
    <w:rsid w:val="00B373B1"/>
    <w:rsid w:val="00B40D60"/>
    <w:rsid w:val="00B40DEF"/>
    <w:rsid w:val="00B410AE"/>
    <w:rsid w:val="00B42180"/>
    <w:rsid w:val="00B42FBB"/>
    <w:rsid w:val="00B447DD"/>
    <w:rsid w:val="00B4539E"/>
    <w:rsid w:val="00B461C1"/>
    <w:rsid w:val="00B461ED"/>
    <w:rsid w:val="00B46508"/>
    <w:rsid w:val="00B500E0"/>
    <w:rsid w:val="00B50AFC"/>
    <w:rsid w:val="00B519A4"/>
    <w:rsid w:val="00B51E68"/>
    <w:rsid w:val="00B52F94"/>
    <w:rsid w:val="00B533FF"/>
    <w:rsid w:val="00B53AB0"/>
    <w:rsid w:val="00B54A1E"/>
    <w:rsid w:val="00B553DB"/>
    <w:rsid w:val="00B5587A"/>
    <w:rsid w:val="00B55E7B"/>
    <w:rsid w:val="00B56245"/>
    <w:rsid w:val="00B57208"/>
    <w:rsid w:val="00B57D59"/>
    <w:rsid w:val="00B6092C"/>
    <w:rsid w:val="00B6102C"/>
    <w:rsid w:val="00B62B6B"/>
    <w:rsid w:val="00B637BA"/>
    <w:rsid w:val="00B64086"/>
    <w:rsid w:val="00B64265"/>
    <w:rsid w:val="00B645E2"/>
    <w:rsid w:val="00B64CA4"/>
    <w:rsid w:val="00B65045"/>
    <w:rsid w:val="00B65C30"/>
    <w:rsid w:val="00B65FB1"/>
    <w:rsid w:val="00B6777C"/>
    <w:rsid w:val="00B71B30"/>
    <w:rsid w:val="00B72352"/>
    <w:rsid w:val="00B728E7"/>
    <w:rsid w:val="00B739D1"/>
    <w:rsid w:val="00B73D89"/>
    <w:rsid w:val="00B75061"/>
    <w:rsid w:val="00B7534D"/>
    <w:rsid w:val="00B762FC"/>
    <w:rsid w:val="00B7657B"/>
    <w:rsid w:val="00B7695B"/>
    <w:rsid w:val="00B836F0"/>
    <w:rsid w:val="00B83C57"/>
    <w:rsid w:val="00B855FA"/>
    <w:rsid w:val="00B8628B"/>
    <w:rsid w:val="00B86CCB"/>
    <w:rsid w:val="00B875C4"/>
    <w:rsid w:val="00B90A8E"/>
    <w:rsid w:val="00B917FD"/>
    <w:rsid w:val="00B9185B"/>
    <w:rsid w:val="00B9220E"/>
    <w:rsid w:val="00B928C6"/>
    <w:rsid w:val="00B92D29"/>
    <w:rsid w:val="00B952CA"/>
    <w:rsid w:val="00B95D5C"/>
    <w:rsid w:val="00BA2581"/>
    <w:rsid w:val="00BA2728"/>
    <w:rsid w:val="00BA303E"/>
    <w:rsid w:val="00BA4CA4"/>
    <w:rsid w:val="00BA4F5E"/>
    <w:rsid w:val="00BA6801"/>
    <w:rsid w:val="00BA7A98"/>
    <w:rsid w:val="00BB19D7"/>
    <w:rsid w:val="00BB21C3"/>
    <w:rsid w:val="00BB2806"/>
    <w:rsid w:val="00BB4F49"/>
    <w:rsid w:val="00BB63DE"/>
    <w:rsid w:val="00BB6CA1"/>
    <w:rsid w:val="00BC1CD3"/>
    <w:rsid w:val="00BC1D11"/>
    <w:rsid w:val="00BC2454"/>
    <w:rsid w:val="00BC3213"/>
    <w:rsid w:val="00BC32AA"/>
    <w:rsid w:val="00BD0DA0"/>
    <w:rsid w:val="00BD179C"/>
    <w:rsid w:val="00BD2B48"/>
    <w:rsid w:val="00BD2EE8"/>
    <w:rsid w:val="00BD3E8A"/>
    <w:rsid w:val="00BD47B1"/>
    <w:rsid w:val="00BD60C1"/>
    <w:rsid w:val="00BD6536"/>
    <w:rsid w:val="00BE102D"/>
    <w:rsid w:val="00BE30A9"/>
    <w:rsid w:val="00BE466E"/>
    <w:rsid w:val="00BE4C13"/>
    <w:rsid w:val="00BE5F4A"/>
    <w:rsid w:val="00BE61C7"/>
    <w:rsid w:val="00BE63BD"/>
    <w:rsid w:val="00BE7F3F"/>
    <w:rsid w:val="00BF143F"/>
    <w:rsid w:val="00BF152E"/>
    <w:rsid w:val="00BF2BB2"/>
    <w:rsid w:val="00BF397B"/>
    <w:rsid w:val="00BF4EBC"/>
    <w:rsid w:val="00BF52D9"/>
    <w:rsid w:val="00BF7EC7"/>
    <w:rsid w:val="00C02FAB"/>
    <w:rsid w:val="00C05A28"/>
    <w:rsid w:val="00C06C92"/>
    <w:rsid w:val="00C10C18"/>
    <w:rsid w:val="00C11B29"/>
    <w:rsid w:val="00C11DFD"/>
    <w:rsid w:val="00C129BE"/>
    <w:rsid w:val="00C13016"/>
    <w:rsid w:val="00C13D54"/>
    <w:rsid w:val="00C16968"/>
    <w:rsid w:val="00C16B70"/>
    <w:rsid w:val="00C1707F"/>
    <w:rsid w:val="00C173AB"/>
    <w:rsid w:val="00C20071"/>
    <w:rsid w:val="00C23684"/>
    <w:rsid w:val="00C23B0B"/>
    <w:rsid w:val="00C24AA2"/>
    <w:rsid w:val="00C24B8D"/>
    <w:rsid w:val="00C26025"/>
    <w:rsid w:val="00C266F1"/>
    <w:rsid w:val="00C26933"/>
    <w:rsid w:val="00C318A2"/>
    <w:rsid w:val="00C3319D"/>
    <w:rsid w:val="00C34203"/>
    <w:rsid w:val="00C344CB"/>
    <w:rsid w:val="00C34CA5"/>
    <w:rsid w:val="00C3580C"/>
    <w:rsid w:val="00C41928"/>
    <w:rsid w:val="00C43922"/>
    <w:rsid w:val="00C4485D"/>
    <w:rsid w:val="00C4636E"/>
    <w:rsid w:val="00C4708B"/>
    <w:rsid w:val="00C51BBE"/>
    <w:rsid w:val="00C553BF"/>
    <w:rsid w:val="00C554A9"/>
    <w:rsid w:val="00C56ACA"/>
    <w:rsid w:val="00C611C1"/>
    <w:rsid w:val="00C616E6"/>
    <w:rsid w:val="00C621ED"/>
    <w:rsid w:val="00C63D34"/>
    <w:rsid w:val="00C64C1F"/>
    <w:rsid w:val="00C65759"/>
    <w:rsid w:val="00C706D9"/>
    <w:rsid w:val="00C72405"/>
    <w:rsid w:val="00C733B6"/>
    <w:rsid w:val="00C809E4"/>
    <w:rsid w:val="00C80C09"/>
    <w:rsid w:val="00C8106D"/>
    <w:rsid w:val="00C81A3A"/>
    <w:rsid w:val="00C821CB"/>
    <w:rsid w:val="00C825EA"/>
    <w:rsid w:val="00C84228"/>
    <w:rsid w:val="00C84602"/>
    <w:rsid w:val="00C846F3"/>
    <w:rsid w:val="00C93B5C"/>
    <w:rsid w:val="00C9487A"/>
    <w:rsid w:val="00C9502A"/>
    <w:rsid w:val="00C96B66"/>
    <w:rsid w:val="00C97E52"/>
    <w:rsid w:val="00CA23EF"/>
    <w:rsid w:val="00CA2BB6"/>
    <w:rsid w:val="00CA2C39"/>
    <w:rsid w:val="00CA32DB"/>
    <w:rsid w:val="00CA34E7"/>
    <w:rsid w:val="00CA57E0"/>
    <w:rsid w:val="00CA6802"/>
    <w:rsid w:val="00CB182A"/>
    <w:rsid w:val="00CB2479"/>
    <w:rsid w:val="00CB360B"/>
    <w:rsid w:val="00CB5E40"/>
    <w:rsid w:val="00CB6427"/>
    <w:rsid w:val="00CB74EC"/>
    <w:rsid w:val="00CB7EF6"/>
    <w:rsid w:val="00CC0A5A"/>
    <w:rsid w:val="00CC0D85"/>
    <w:rsid w:val="00CC2284"/>
    <w:rsid w:val="00CC2470"/>
    <w:rsid w:val="00CC3033"/>
    <w:rsid w:val="00CC4703"/>
    <w:rsid w:val="00CC51E2"/>
    <w:rsid w:val="00CC5B57"/>
    <w:rsid w:val="00CC657B"/>
    <w:rsid w:val="00CC68DB"/>
    <w:rsid w:val="00CC77B7"/>
    <w:rsid w:val="00CD0822"/>
    <w:rsid w:val="00CD0DCD"/>
    <w:rsid w:val="00CD1DDB"/>
    <w:rsid w:val="00CD292F"/>
    <w:rsid w:val="00CD51D3"/>
    <w:rsid w:val="00CD5317"/>
    <w:rsid w:val="00CD7D89"/>
    <w:rsid w:val="00CE0D06"/>
    <w:rsid w:val="00CE12D8"/>
    <w:rsid w:val="00CE13CA"/>
    <w:rsid w:val="00CE3685"/>
    <w:rsid w:val="00CE5BF5"/>
    <w:rsid w:val="00CE6C20"/>
    <w:rsid w:val="00CE7B8F"/>
    <w:rsid w:val="00CE7D7A"/>
    <w:rsid w:val="00CF065E"/>
    <w:rsid w:val="00CF0E62"/>
    <w:rsid w:val="00CF153E"/>
    <w:rsid w:val="00CF1F2C"/>
    <w:rsid w:val="00CF3E08"/>
    <w:rsid w:val="00CF6E6F"/>
    <w:rsid w:val="00D003BD"/>
    <w:rsid w:val="00D0168E"/>
    <w:rsid w:val="00D0259C"/>
    <w:rsid w:val="00D02E77"/>
    <w:rsid w:val="00D03747"/>
    <w:rsid w:val="00D0721A"/>
    <w:rsid w:val="00D079D1"/>
    <w:rsid w:val="00D1156B"/>
    <w:rsid w:val="00D11810"/>
    <w:rsid w:val="00D11F06"/>
    <w:rsid w:val="00D2028F"/>
    <w:rsid w:val="00D209DC"/>
    <w:rsid w:val="00D21E87"/>
    <w:rsid w:val="00D22150"/>
    <w:rsid w:val="00D22673"/>
    <w:rsid w:val="00D23467"/>
    <w:rsid w:val="00D23B41"/>
    <w:rsid w:val="00D2739D"/>
    <w:rsid w:val="00D31740"/>
    <w:rsid w:val="00D327BB"/>
    <w:rsid w:val="00D33814"/>
    <w:rsid w:val="00D34606"/>
    <w:rsid w:val="00D3509A"/>
    <w:rsid w:val="00D35381"/>
    <w:rsid w:val="00D35382"/>
    <w:rsid w:val="00D3608E"/>
    <w:rsid w:val="00D375C7"/>
    <w:rsid w:val="00D4175B"/>
    <w:rsid w:val="00D41B2C"/>
    <w:rsid w:val="00D432AD"/>
    <w:rsid w:val="00D434E4"/>
    <w:rsid w:val="00D436D6"/>
    <w:rsid w:val="00D43BB1"/>
    <w:rsid w:val="00D43BC8"/>
    <w:rsid w:val="00D43CC6"/>
    <w:rsid w:val="00D45CD3"/>
    <w:rsid w:val="00D46CD7"/>
    <w:rsid w:val="00D478EC"/>
    <w:rsid w:val="00D47B9A"/>
    <w:rsid w:val="00D50DE5"/>
    <w:rsid w:val="00D51DEC"/>
    <w:rsid w:val="00D53A5D"/>
    <w:rsid w:val="00D53C18"/>
    <w:rsid w:val="00D548A4"/>
    <w:rsid w:val="00D56A7E"/>
    <w:rsid w:val="00D601A6"/>
    <w:rsid w:val="00D60B81"/>
    <w:rsid w:val="00D60E45"/>
    <w:rsid w:val="00D641FD"/>
    <w:rsid w:val="00D655E5"/>
    <w:rsid w:val="00D65B29"/>
    <w:rsid w:val="00D65BB3"/>
    <w:rsid w:val="00D663A4"/>
    <w:rsid w:val="00D667E6"/>
    <w:rsid w:val="00D6713A"/>
    <w:rsid w:val="00D71119"/>
    <w:rsid w:val="00D72497"/>
    <w:rsid w:val="00D72F09"/>
    <w:rsid w:val="00D751B5"/>
    <w:rsid w:val="00D7548A"/>
    <w:rsid w:val="00D772C1"/>
    <w:rsid w:val="00D80EF2"/>
    <w:rsid w:val="00D81742"/>
    <w:rsid w:val="00D81934"/>
    <w:rsid w:val="00D81AE9"/>
    <w:rsid w:val="00D82193"/>
    <w:rsid w:val="00D8369B"/>
    <w:rsid w:val="00D85CFA"/>
    <w:rsid w:val="00D9035B"/>
    <w:rsid w:val="00D90946"/>
    <w:rsid w:val="00D90FF0"/>
    <w:rsid w:val="00D9134F"/>
    <w:rsid w:val="00D92F7D"/>
    <w:rsid w:val="00D93624"/>
    <w:rsid w:val="00D936ED"/>
    <w:rsid w:val="00D938D8"/>
    <w:rsid w:val="00D969BD"/>
    <w:rsid w:val="00DA39A6"/>
    <w:rsid w:val="00DA5964"/>
    <w:rsid w:val="00DA5E40"/>
    <w:rsid w:val="00DA795E"/>
    <w:rsid w:val="00DB1745"/>
    <w:rsid w:val="00DB189F"/>
    <w:rsid w:val="00DB1E44"/>
    <w:rsid w:val="00DB451A"/>
    <w:rsid w:val="00DB4B1C"/>
    <w:rsid w:val="00DB658E"/>
    <w:rsid w:val="00DC06DA"/>
    <w:rsid w:val="00DC1349"/>
    <w:rsid w:val="00DC2033"/>
    <w:rsid w:val="00DC24AA"/>
    <w:rsid w:val="00DC28BA"/>
    <w:rsid w:val="00DC3503"/>
    <w:rsid w:val="00DC35EA"/>
    <w:rsid w:val="00DC3D37"/>
    <w:rsid w:val="00DC453F"/>
    <w:rsid w:val="00DC5944"/>
    <w:rsid w:val="00DC6C18"/>
    <w:rsid w:val="00DC7208"/>
    <w:rsid w:val="00DC7749"/>
    <w:rsid w:val="00DC7964"/>
    <w:rsid w:val="00DD026B"/>
    <w:rsid w:val="00DD029A"/>
    <w:rsid w:val="00DD0B96"/>
    <w:rsid w:val="00DD100A"/>
    <w:rsid w:val="00DD1730"/>
    <w:rsid w:val="00DD22B5"/>
    <w:rsid w:val="00DD2373"/>
    <w:rsid w:val="00DD2ED2"/>
    <w:rsid w:val="00DD38AF"/>
    <w:rsid w:val="00DD42BB"/>
    <w:rsid w:val="00DD611C"/>
    <w:rsid w:val="00DE0CC0"/>
    <w:rsid w:val="00DE2759"/>
    <w:rsid w:val="00DE40D6"/>
    <w:rsid w:val="00DE4B26"/>
    <w:rsid w:val="00DE4BE7"/>
    <w:rsid w:val="00DE5E03"/>
    <w:rsid w:val="00DE5EE1"/>
    <w:rsid w:val="00DF0CA1"/>
    <w:rsid w:val="00DF2F32"/>
    <w:rsid w:val="00DF31CD"/>
    <w:rsid w:val="00DF443C"/>
    <w:rsid w:val="00DF559A"/>
    <w:rsid w:val="00DF7F0D"/>
    <w:rsid w:val="00E004A1"/>
    <w:rsid w:val="00E00675"/>
    <w:rsid w:val="00E00A19"/>
    <w:rsid w:val="00E01A04"/>
    <w:rsid w:val="00E02EFD"/>
    <w:rsid w:val="00E04286"/>
    <w:rsid w:val="00E04288"/>
    <w:rsid w:val="00E07967"/>
    <w:rsid w:val="00E07E3D"/>
    <w:rsid w:val="00E07E7D"/>
    <w:rsid w:val="00E10310"/>
    <w:rsid w:val="00E10B81"/>
    <w:rsid w:val="00E114B0"/>
    <w:rsid w:val="00E13504"/>
    <w:rsid w:val="00E13D58"/>
    <w:rsid w:val="00E144A9"/>
    <w:rsid w:val="00E14879"/>
    <w:rsid w:val="00E15510"/>
    <w:rsid w:val="00E169B1"/>
    <w:rsid w:val="00E179A6"/>
    <w:rsid w:val="00E231DD"/>
    <w:rsid w:val="00E239CA"/>
    <w:rsid w:val="00E242D0"/>
    <w:rsid w:val="00E25957"/>
    <w:rsid w:val="00E26AA6"/>
    <w:rsid w:val="00E26E3B"/>
    <w:rsid w:val="00E30D61"/>
    <w:rsid w:val="00E31563"/>
    <w:rsid w:val="00E32769"/>
    <w:rsid w:val="00E32BC0"/>
    <w:rsid w:val="00E33020"/>
    <w:rsid w:val="00E364E2"/>
    <w:rsid w:val="00E379BD"/>
    <w:rsid w:val="00E37AC9"/>
    <w:rsid w:val="00E404A5"/>
    <w:rsid w:val="00E40946"/>
    <w:rsid w:val="00E40A48"/>
    <w:rsid w:val="00E41364"/>
    <w:rsid w:val="00E43865"/>
    <w:rsid w:val="00E43B3F"/>
    <w:rsid w:val="00E43E5E"/>
    <w:rsid w:val="00E45886"/>
    <w:rsid w:val="00E473C5"/>
    <w:rsid w:val="00E519BC"/>
    <w:rsid w:val="00E53206"/>
    <w:rsid w:val="00E54647"/>
    <w:rsid w:val="00E547C7"/>
    <w:rsid w:val="00E54AE0"/>
    <w:rsid w:val="00E54F6D"/>
    <w:rsid w:val="00E557CB"/>
    <w:rsid w:val="00E577BD"/>
    <w:rsid w:val="00E61680"/>
    <w:rsid w:val="00E63D75"/>
    <w:rsid w:val="00E70658"/>
    <w:rsid w:val="00E70748"/>
    <w:rsid w:val="00E74611"/>
    <w:rsid w:val="00E74B7C"/>
    <w:rsid w:val="00E76906"/>
    <w:rsid w:val="00E80193"/>
    <w:rsid w:val="00E817C8"/>
    <w:rsid w:val="00E825C4"/>
    <w:rsid w:val="00E84F83"/>
    <w:rsid w:val="00E858E1"/>
    <w:rsid w:val="00E85B4F"/>
    <w:rsid w:val="00E86E9C"/>
    <w:rsid w:val="00E9205F"/>
    <w:rsid w:val="00E93BF6"/>
    <w:rsid w:val="00E93DFB"/>
    <w:rsid w:val="00E94F1F"/>
    <w:rsid w:val="00E950A5"/>
    <w:rsid w:val="00E95F21"/>
    <w:rsid w:val="00E96338"/>
    <w:rsid w:val="00E96377"/>
    <w:rsid w:val="00E970C8"/>
    <w:rsid w:val="00E97E90"/>
    <w:rsid w:val="00EA2AAE"/>
    <w:rsid w:val="00EA445F"/>
    <w:rsid w:val="00EA4488"/>
    <w:rsid w:val="00EA4557"/>
    <w:rsid w:val="00EB0883"/>
    <w:rsid w:val="00EB08EC"/>
    <w:rsid w:val="00EB0DC2"/>
    <w:rsid w:val="00EB112B"/>
    <w:rsid w:val="00EB2B9C"/>
    <w:rsid w:val="00EB3B98"/>
    <w:rsid w:val="00EB7A0B"/>
    <w:rsid w:val="00EC05D4"/>
    <w:rsid w:val="00EC071D"/>
    <w:rsid w:val="00EC11EC"/>
    <w:rsid w:val="00EC25E1"/>
    <w:rsid w:val="00EC3A73"/>
    <w:rsid w:val="00EC55CB"/>
    <w:rsid w:val="00EC5CF5"/>
    <w:rsid w:val="00EC6B18"/>
    <w:rsid w:val="00ED01C3"/>
    <w:rsid w:val="00ED073A"/>
    <w:rsid w:val="00ED2320"/>
    <w:rsid w:val="00ED2A27"/>
    <w:rsid w:val="00ED38F8"/>
    <w:rsid w:val="00ED3D2C"/>
    <w:rsid w:val="00ED50CA"/>
    <w:rsid w:val="00ED606F"/>
    <w:rsid w:val="00EE1325"/>
    <w:rsid w:val="00EE174C"/>
    <w:rsid w:val="00EE1AF1"/>
    <w:rsid w:val="00EE1D1A"/>
    <w:rsid w:val="00EE3714"/>
    <w:rsid w:val="00EE3717"/>
    <w:rsid w:val="00EE6199"/>
    <w:rsid w:val="00EF1BBF"/>
    <w:rsid w:val="00EF465D"/>
    <w:rsid w:val="00EF5438"/>
    <w:rsid w:val="00EF797A"/>
    <w:rsid w:val="00EF7E8C"/>
    <w:rsid w:val="00EF7F5B"/>
    <w:rsid w:val="00F00405"/>
    <w:rsid w:val="00F00609"/>
    <w:rsid w:val="00F021C9"/>
    <w:rsid w:val="00F0240A"/>
    <w:rsid w:val="00F03150"/>
    <w:rsid w:val="00F037C8"/>
    <w:rsid w:val="00F03ABA"/>
    <w:rsid w:val="00F05106"/>
    <w:rsid w:val="00F05FC8"/>
    <w:rsid w:val="00F060AB"/>
    <w:rsid w:val="00F10F66"/>
    <w:rsid w:val="00F134BF"/>
    <w:rsid w:val="00F14B85"/>
    <w:rsid w:val="00F15B8C"/>
    <w:rsid w:val="00F15D14"/>
    <w:rsid w:val="00F204FF"/>
    <w:rsid w:val="00F20DF0"/>
    <w:rsid w:val="00F22ACE"/>
    <w:rsid w:val="00F2658E"/>
    <w:rsid w:val="00F26B23"/>
    <w:rsid w:val="00F27500"/>
    <w:rsid w:val="00F30247"/>
    <w:rsid w:val="00F30881"/>
    <w:rsid w:val="00F309BE"/>
    <w:rsid w:val="00F316C4"/>
    <w:rsid w:val="00F342F1"/>
    <w:rsid w:val="00F357F0"/>
    <w:rsid w:val="00F36486"/>
    <w:rsid w:val="00F36B6D"/>
    <w:rsid w:val="00F408E7"/>
    <w:rsid w:val="00F40CA6"/>
    <w:rsid w:val="00F41C52"/>
    <w:rsid w:val="00F43683"/>
    <w:rsid w:val="00F444AA"/>
    <w:rsid w:val="00F44ABD"/>
    <w:rsid w:val="00F45278"/>
    <w:rsid w:val="00F46536"/>
    <w:rsid w:val="00F46DC7"/>
    <w:rsid w:val="00F47787"/>
    <w:rsid w:val="00F477F9"/>
    <w:rsid w:val="00F47C53"/>
    <w:rsid w:val="00F513C3"/>
    <w:rsid w:val="00F52382"/>
    <w:rsid w:val="00F527E6"/>
    <w:rsid w:val="00F53532"/>
    <w:rsid w:val="00F54303"/>
    <w:rsid w:val="00F5578A"/>
    <w:rsid w:val="00F57B25"/>
    <w:rsid w:val="00F629FE"/>
    <w:rsid w:val="00F62BDF"/>
    <w:rsid w:val="00F63203"/>
    <w:rsid w:val="00F66B6D"/>
    <w:rsid w:val="00F71335"/>
    <w:rsid w:val="00F7173B"/>
    <w:rsid w:val="00F728AD"/>
    <w:rsid w:val="00F734E7"/>
    <w:rsid w:val="00F7415E"/>
    <w:rsid w:val="00F741E4"/>
    <w:rsid w:val="00F7597B"/>
    <w:rsid w:val="00F813CF"/>
    <w:rsid w:val="00F81FF8"/>
    <w:rsid w:val="00F82A04"/>
    <w:rsid w:val="00F90055"/>
    <w:rsid w:val="00F91012"/>
    <w:rsid w:val="00F91952"/>
    <w:rsid w:val="00F9205A"/>
    <w:rsid w:val="00F93793"/>
    <w:rsid w:val="00F96775"/>
    <w:rsid w:val="00FA0E51"/>
    <w:rsid w:val="00FA12BB"/>
    <w:rsid w:val="00FA1B33"/>
    <w:rsid w:val="00FA1F2B"/>
    <w:rsid w:val="00FA36CA"/>
    <w:rsid w:val="00FA43AF"/>
    <w:rsid w:val="00FA4AC7"/>
    <w:rsid w:val="00FA5156"/>
    <w:rsid w:val="00FA69AC"/>
    <w:rsid w:val="00FA704F"/>
    <w:rsid w:val="00FA7DA8"/>
    <w:rsid w:val="00FB046A"/>
    <w:rsid w:val="00FB16EF"/>
    <w:rsid w:val="00FB34DB"/>
    <w:rsid w:val="00FB3EDD"/>
    <w:rsid w:val="00FB6127"/>
    <w:rsid w:val="00FB6EEB"/>
    <w:rsid w:val="00FB78DA"/>
    <w:rsid w:val="00FB7D87"/>
    <w:rsid w:val="00FC23CA"/>
    <w:rsid w:val="00FC2504"/>
    <w:rsid w:val="00FC64A0"/>
    <w:rsid w:val="00FC69B9"/>
    <w:rsid w:val="00FD03A7"/>
    <w:rsid w:val="00FD21F2"/>
    <w:rsid w:val="00FD2203"/>
    <w:rsid w:val="00FD2E79"/>
    <w:rsid w:val="00FD31D4"/>
    <w:rsid w:val="00FD3C8C"/>
    <w:rsid w:val="00FD3EFF"/>
    <w:rsid w:val="00FD4B0F"/>
    <w:rsid w:val="00FD684F"/>
    <w:rsid w:val="00FD6AFD"/>
    <w:rsid w:val="00FD7C83"/>
    <w:rsid w:val="00FE0B9B"/>
    <w:rsid w:val="00FE1E93"/>
    <w:rsid w:val="00FE30FF"/>
    <w:rsid w:val="00FE3694"/>
    <w:rsid w:val="00FE3900"/>
    <w:rsid w:val="00FE4757"/>
    <w:rsid w:val="00FE55FA"/>
    <w:rsid w:val="00FE5C36"/>
    <w:rsid w:val="00FE6A28"/>
    <w:rsid w:val="00FE7868"/>
    <w:rsid w:val="00FF05F0"/>
    <w:rsid w:val="00FF09DB"/>
    <w:rsid w:val="00FF20FE"/>
    <w:rsid w:val="00FF24F2"/>
    <w:rsid w:val="00FF2749"/>
    <w:rsid w:val="00FF343B"/>
    <w:rsid w:val="00FF4A47"/>
    <w:rsid w:val="00FF4BEF"/>
    <w:rsid w:val="00FF7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EB070A-807E-460D-BC4A-286DF0EDD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1B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3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6F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04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4B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855F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1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13B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1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13B1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3313B1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3313B1"/>
  </w:style>
  <w:style w:type="character" w:customStyle="1" w:styleId="1Char">
    <w:name w:val="标题 1 Char"/>
    <w:basedOn w:val="a0"/>
    <w:link w:val="1"/>
    <w:uiPriority w:val="9"/>
    <w:rsid w:val="003313B1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185EF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6B5494"/>
    <w:rPr>
      <w:color w:val="0563C1" w:themeColor="hyperlink"/>
      <w:u w:val="single"/>
    </w:rPr>
  </w:style>
  <w:style w:type="character" w:customStyle="1" w:styleId="10">
    <w:name w:val="未处理的提及1"/>
    <w:basedOn w:val="a0"/>
    <w:uiPriority w:val="99"/>
    <w:semiHidden/>
    <w:unhideWhenUsed/>
    <w:rsid w:val="006B5494"/>
    <w:rPr>
      <w:color w:val="808080"/>
      <w:shd w:val="clear" w:color="auto" w:fill="E6E6E6"/>
    </w:rPr>
  </w:style>
  <w:style w:type="table" w:styleId="a8">
    <w:name w:val="Table Grid"/>
    <w:basedOn w:val="a1"/>
    <w:uiPriority w:val="59"/>
    <w:rsid w:val="001251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">
    <w:name w:val="Table"/>
    <w:basedOn w:val="a"/>
    <w:rsid w:val="000118D2"/>
    <w:pPr>
      <w:widowControl/>
      <w:spacing w:before="100" w:after="100" w:line="312" w:lineRule="atLeast"/>
    </w:pPr>
    <w:rPr>
      <w:rFonts w:ascii="Times New Roman" w:eastAsia="宋体" w:hAnsi="Times New Roman" w:cs="Times New Roman"/>
      <w:kern w:val="0"/>
      <w:sz w:val="18"/>
      <w:lang w:val="zh-CN"/>
    </w:rPr>
  </w:style>
  <w:style w:type="paragraph" w:customStyle="1" w:styleId="bt4">
    <w:name w:val="bt4"/>
    <w:rsid w:val="000118D2"/>
    <w:pPr>
      <w:keepNext/>
      <w:widowControl w:val="0"/>
      <w:adjustRightInd w:val="0"/>
      <w:snapToGrid w:val="0"/>
      <w:jc w:val="center"/>
      <w:outlineLvl w:val="3"/>
    </w:pPr>
    <w:rPr>
      <w:rFonts w:ascii="Times New Roman" w:eastAsia="宋体" w:hAnsi="Times New Roman" w:cs="Times New Roman"/>
      <w:kern w:val="0"/>
      <w:sz w:val="18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0118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0118D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0118D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1D6F4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04FF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BF4EBC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BF4EBC"/>
    <w:rPr>
      <w:sz w:val="18"/>
      <w:szCs w:val="18"/>
    </w:rPr>
  </w:style>
  <w:style w:type="character" w:customStyle="1" w:styleId="21">
    <w:name w:val="未处理的提及2"/>
    <w:basedOn w:val="a0"/>
    <w:uiPriority w:val="99"/>
    <w:semiHidden/>
    <w:unhideWhenUsed/>
    <w:rsid w:val="0033177F"/>
    <w:rPr>
      <w:color w:val="808080"/>
      <w:shd w:val="clear" w:color="auto" w:fill="E6E6E6"/>
    </w:rPr>
  </w:style>
  <w:style w:type="character" w:customStyle="1" w:styleId="4Char">
    <w:name w:val="标题 4 Char"/>
    <w:basedOn w:val="a0"/>
    <w:link w:val="4"/>
    <w:uiPriority w:val="9"/>
    <w:rsid w:val="002D4B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855FA"/>
    <w:rPr>
      <w:b/>
      <w:bCs/>
      <w:sz w:val="28"/>
      <w:szCs w:val="28"/>
    </w:rPr>
  </w:style>
  <w:style w:type="paragraph" w:styleId="aa">
    <w:name w:val="Document Map"/>
    <w:basedOn w:val="a"/>
    <w:link w:val="Char3"/>
    <w:uiPriority w:val="99"/>
    <w:semiHidden/>
    <w:unhideWhenUsed/>
    <w:rsid w:val="0044156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44156A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9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5.png"/><Relationship Id="rId21" Type="http://schemas.openxmlformats.org/officeDocument/2006/relationships/oleObject" Target="embeddings/oleObject2.bin"/><Relationship Id="rId42" Type="http://schemas.openxmlformats.org/officeDocument/2006/relationships/image" Target="media/image32.emf"/><Relationship Id="rId63" Type="http://schemas.openxmlformats.org/officeDocument/2006/relationships/image" Target="media/image51.png"/><Relationship Id="rId84" Type="http://schemas.openxmlformats.org/officeDocument/2006/relationships/image" Target="media/image72.png"/><Relationship Id="rId138" Type="http://schemas.openxmlformats.org/officeDocument/2006/relationships/image" Target="media/image126.png"/><Relationship Id="rId107" Type="http://schemas.openxmlformats.org/officeDocument/2006/relationships/image" Target="media/image95.png"/><Relationship Id="rId11" Type="http://schemas.openxmlformats.org/officeDocument/2006/relationships/image" Target="media/image3.png"/><Relationship Id="rId32" Type="http://schemas.openxmlformats.org/officeDocument/2006/relationships/image" Target="media/image22.png"/><Relationship Id="rId53" Type="http://schemas.openxmlformats.org/officeDocument/2006/relationships/image" Target="media/image41.png"/><Relationship Id="rId74" Type="http://schemas.openxmlformats.org/officeDocument/2006/relationships/image" Target="media/image62.png"/><Relationship Id="rId128" Type="http://schemas.openxmlformats.org/officeDocument/2006/relationships/image" Target="media/image116.png"/><Relationship Id="rId149" Type="http://schemas.openxmlformats.org/officeDocument/2006/relationships/image" Target="media/image137.png"/><Relationship Id="rId5" Type="http://schemas.openxmlformats.org/officeDocument/2006/relationships/webSettings" Target="webSettings.xml"/><Relationship Id="rId95" Type="http://schemas.openxmlformats.org/officeDocument/2006/relationships/image" Target="media/image83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oleObject" Target="embeddings/oleObject3.bin"/><Relationship Id="rId48" Type="http://schemas.openxmlformats.org/officeDocument/2006/relationships/image" Target="media/image36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150" Type="http://schemas.openxmlformats.org/officeDocument/2006/relationships/image" Target="media/image138.png"/><Relationship Id="rId155" Type="http://schemas.openxmlformats.org/officeDocument/2006/relationships/fontTable" Target="fontTable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59" Type="http://schemas.openxmlformats.org/officeDocument/2006/relationships/image" Target="media/image47.png"/><Relationship Id="rId103" Type="http://schemas.openxmlformats.org/officeDocument/2006/relationships/image" Target="media/image91.png"/><Relationship Id="rId108" Type="http://schemas.openxmlformats.org/officeDocument/2006/relationships/image" Target="media/image96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54" Type="http://schemas.openxmlformats.org/officeDocument/2006/relationships/image" Target="media/image42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40" Type="http://schemas.openxmlformats.org/officeDocument/2006/relationships/image" Target="media/image128.png"/><Relationship Id="rId145" Type="http://schemas.openxmlformats.org/officeDocument/2006/relationships/image" Target="media/image1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49" Type="http://schemas.openxmlformats.org/officeDocument/2006/relationships/image" Target="media/image37.png"/><Relationship Id="rId114" Type="http://schemas.openxmlformats.org/officeDocument/2006/relationships/image" Target="media/image102.png"/><Relationship Id="rId119" Type="http://schemas.openxmlformats.org/officeDocument/2006/relationships/image" Target="media/image107.png"/><Relationship Id="rId44" Type="http://schemas.openxmlformats.org/officeDocument/2006/relationships/image" Target="media/image33.e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130" Type="http://schemas.openxmlformats.org/officeDocument/2006/relationships/image" Target="media/image118.png"/><Relationship Id="rId135" Type="http://schemas.openxmlformats.org/officeDocument/2006/relationships/image" Target="media/image123.png"/><Relationship Id="rId151" Type="http://schemas.openxmlformats.org/officeDocument/2006/relationships/image" Target="media/image139.png"/><Relationship Id="rId156" Type="http://schemas.openxmlformats.org/officeDocument/2006/relationships/theme" Target="theme/theme1.xml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image" Target="media/image29.png"/><Relationship Id="rId109" Type="http://schemas.openxmlformats.org/officeDocument/2006/relationships/image" Target="media/image97.png"/><Relationship Id="rId34" Type="http://schemas.openxmlformats.org/officeDocument/2006/relationships/image" Target="media/image24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image" Target="media/image13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oleObject" Target="embeddings/oleObject4.bin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8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52" Type="http://schemas.openxmlformats.org/officeDocument/2006/relationships/image" Target="media/image140.png"/><Relationship Id="rId19" Type="http://schemas.openxmlformats.org/officeDocument/2006/relationships/oleObject" Target="embeddings/oleObject1.bin"/><Relationship Id="rId14" Type="http://schemas.openxmlformats.org/officeDocument/2006/relationships/image" Target="media/image6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4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image" Target="media/image93.png"/><Relationship Id="rId126" Type="http://schemas.openxmlformats.org/officeDocument/2006/relationships/image" Target="media/image114.png"/><Relationship Id="rId147" Type="http://schemas.openxmlformats.org/officeDocument/2006/relationships/image" Target="media/image135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Relationship Id="rId3" Type="http://schemas.openxmlformats.org/officeDocument/2006/relationships/styles" Target="styles.xml"/><Relationship Id="rId25" Type="http://schemas.openxmlformats.org/officeDocument/2006/relationships/image" Target="media/image15.png"/><Relationship Id="rId46" Type="http://schemas.openxmlformats.org/officeDocument/2006/relationships/image" Target="media/image34.png"/><Relationship Id="rId67" Type="http://schemas.openxmlformats.org/officeDocument/2006/relationships/image" Target="media/image55.png"/><Relationship Id="rId116" Type="http://schemas.openxmlformats.org/officeDocument/2006/relationships/image" Target="media/image104.png"/><Relationship Id="rId137" Type="http://schemas.openxmlformats.org/officeDocument/2006/relationships/image" Target="media/image125.png"/><Relationship Id="rId20" Type="http://schemas.openxmlformats.org/officeDocument/2006/relationships/image" Target="media/image11.emf"/><Relationship Id="rId41" Type="http://schemas.openxmlformats.org/officeDocument/2006/relationships/image" Target="media/image31.pn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111" Type="http://schemas.openxmlformats.org/officeDocument/2006/relationships/image" Target="media/image99.png"/><Relationship Id="rId132" Type="http://schemas.openxmlformats.org/officeDocument/2006/relationships/image" Target="media/image120.png"/><Relationship Id="rId153" Type="http://schemas.openxmlformats.org/officeDocument/2006/relationships/header" Target="header1.xml"/><Relationship Id="rId15" Type="http://schemas.openxmlformats.org/officeDocument/2006/relationships/image" Target="media/image7.png"/><Relationship Id="rId36" Type="http://schemas.openxmlformats.org/officeDocument/2006/relationships/image" Target="media/image26.png"/><Relationship Id="rId57" Type="http://schemas.openxmlformats.org/officeDocument/2006/relationships/image" Target="media/image45.png"/><Relationship Id="rId106" Type="http://schemas.openxmlformats.org/officeDocument/2006/relationships/image" Target="media/image94.png"/><Relationship Id="rId127" Type="http://schemas.openxmlformats.org/officeDocument/2006/relationships/image" Target="media/image115.pn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52" Type="http://schemas.openxmlformats.org/officeDocument/2006/relationships/image" Target="media/image40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122" Type="http://schemas.openxmlformats.org/officeDocument/2006/relationships/image" Target="media/image110.png"/><Relationship Id="rId143" Type="http://schemas.openxmlformats.org/officeDocument/2006/relationships/image" Target="media/image131.png"/><Relationship Id="rId148" Type="http://schemas.openxmlformats.org/officeDocument/2006/relationships/image" Target="media/image136.png"/><Relationship Id="rId4" Type="http://schemas.openxmlformats.org/officeDocument/2006/relationships/settings" Target="settings.xml"/><Relationship Id="rId9" Type="http://schemas.openxmlformats.org/officeDocument/2006/relationships/hyperlink" Target="http://www.ezaisheng.com" TargetMode="External"/><Relationship Id="rId26" Type="http://schemas.openxmlformats.org/officeDocument/2006/relationships/image" Target="media/image16.png"/><Relationship Id="rId47" Type="http://schemas.openxmlformats.org/officeDocument/2006/relationships/image" Target="media/image35.png"/><Relationship Id="rId68" Type="http://schemas.openxmlformats.org/officeDocument/2006/relationships/image" Target="media/image56.png"/><Relationship Id="rId89" Type="http://schemas.openxmlformats.org/officeDocument/2006/relationships/image" Target="media/image77.png"/><Relationship Id="rId112" Type="http://schemas.openxmlformats.org/officeDocument/2006/relationships/image" Target="media/image100.png"/><Relationship Id="rId133" Type="http://schemas.openxmlformats.org/officeDocument/2006/relationships/image" Target="media/image121.png"/><Relationship Id="rId154" Type="http://schemas.openxmlformats.org/officeDocument/2006/relationships/footer" Target="footer1.xml"/><Relationship Id="rId16" Type="http://schemas.openxmlformats.org/officeDocument/2006/relationships/image" Target="media/image8.png"/><Relationship Id="rId37" Type="http://schemas.openxmlformats.org/officeDocument/2006/relationships/image" Target="media/image27.png"/><Relationship Id="rId58" Type="http://schemas.openxmlformats.org/officeDocument/2006/relationships/image" Target="media/image46.png"/><Relationship Id="rId79" Type="http://schemas.openxmlformats.org/officeDocument/2006/relationships/image" Target="media/image67.png"/><Relationship Id="rId102" Type="http://schemas.openxmlformats.org/officeDocument/2006/relationships/image" Target="media/image90.png"/><Relationship Id="rId123" Type="http://schemas.openxmlformats.org/officeDocument/2006/relationships/image" Target="media/image111.png"/><Relationship Id="rId144" Type="http://schemas.openxmlformats.org/officeDocument/2006/relationships/image" Target="media/image132.png"/><Relationship Id="rId90" Type="http://schemas.openxmlformats.org/officeDocument/2006/relationships/image" Target="media/image78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zaisheng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054A43-82E1-4BCD-9651-2409510158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76</TotalTime>
  <Pages>81</Pages>
  <Words>3802</Words>
  <Characters>21673</Characters>
  <Application>Microsoft Office Word</Application>
  <DocSecurity>0</DocSecurity>
  <Lines>180</Lines>
  <Paragraphs>50</Paragraphs>
  <ScaleCrop>false</ScaleCrop>
  <Company/>
  <LinksUpToDate>false</LinksUpToDate>
  <CharactersWithSpaces>25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葛葛</dc:creator>
  <cp:lastModifiedBy>admin</cp:lastModifiedBy>
  <cp:revision>701</cp:revision>
  <cp:lastPrinted>2017-11-16T01:01:00Z</cp:lastPrinted>
  <dcterms:created xsi:type="dcterms:W3CDTF">2018-01-03T17:15:00Z</dcterms:created>
  <dcterms:modified xsi:type="dcterms:W3CDTF">2018-04-04T08:48:00Z</dcterms:modified>
</cp:coreProperties>
</file>